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3167171"/>
    <w:bookmarkEnd w:id="0"/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1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248834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B07A78">
        <w:rPr>
          <w:rFonts w:hint="eastAsia"/>
        </w:rPr>
        <w:t>2</w:t>
      </w:r>
      <w:r w:rsidR="00B07A78">
        <w:t>3</w:t>
      </w:r>
      <w:r w:rsidR="00B07A78">
        <w:rPr>
          <w:rFonts w:hint="eastAsia"/>
        </w:rPr>
        <w:t>.4</w:t>
      </w:r>
      <w:r w:rsidR="00DF0E25">
        <w:rPr>
          <w:rFonts w:hint="eastAsia"/>
        </w:rPr>
        <w:t xml:space="preserve">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功耗和频谱纯度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1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248835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</w:p>
    <w:bookmarkStart w:id="38" w:name="_Toc482552144" w:displacedByCustomXml="next"/>
    <w:bookmarkStart w:id="39" w:name="_Toc483248836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52EB5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4" w:history="1">
            <w:r w:rsidR="00352EB5" w:rsidRPr="00A92651">
              <w:rPr>
                <w:rStyle w:val="affa"/>
                <w:noProof/>
              </w:rPr>
              <w:t>中文摘要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5" w:history="1">
            <w:r w:rsidR="00352EB5" w:rsidRPr="00A92651">
              <w:rPr>
                <w:rStyle w:val="affa"/>
                <w:noProof/>
              </w:rPr>
              <w:t>ABSTRACT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6" w:history="1">
            <w:r w:rsidR="00352EB5" w:rsidRPr="00A92651">
              <w:rPr>
                <w:rStyle w:val="affa"/>
                <w:noProof/>
              </w:rPr>
              <w:t>目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III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1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引言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8" w:history="1">
            <w:r w:rsidR="00352EB5" w:rsidRPr="00A92651">
              <w:rPr>
                <w:rStyle w:val="affa"/>
                <w:noProof/>
              </w:rPr>
              <w:t xml:space="preserve">1.1 </w:t>
            </w:r>
            <w:r w:rsidR="00352EB5" w:rsidRPr="00A92651">
              <w:rPr>
                <w:rStyle w:val="affa"/>
                <w:noProof/>
              </w:rPr>
              <w:t>研究背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39" w:history="1">
            <w:r w:rsidR="00352EB5" w:rsidRPr="00A92651">
              <w:rPr>
                <w:rStyle w:val="affa"/>
                <w:noProof/>
              </w:rPr>
              <w:t xml:space="preserve">1.2 </w:t>
            </w:r>
            <w:r w:rsidR="00352EB5" w:rsidRPr="00A92651">
              <w:rPr>
                <w:rStyle w:val="affa"/>
                <w:noProof/>
              </w:rPr>
              <w:t>主要评价指标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3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0" w:history="1">
            <w:r w:rsidR="00352EB5" w:rsidRPr="00A92651">
              <w:rPr>
                <w:rStyle w:val="affa"/>
                <w:noProof/>
              </w:rPr>
              <w:t xml:space="preserve">1.3 </w:t>
            </w:r>
            <w:r w:rsidR="00352EB5" w:rsidRPr="00A92651">
              <w:rPr>
                <w:rStyle w:val="affa"/>
                <w:noProof/>
              </w:rPr>
              <w:t>研究现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锁相环式</w:t>
            </w:r>
            <w:r w:rsidR="00352EB5" w:rsidRPr="00A92651">
              <w:rPr>
                <w:rStyle w:val="affa"/>
                <w:noProof/>
              </w:rPr>
              <w:t>(PLL)</w:t>
            </w:r>
            <w:r w:rsidR="00352EB5" w:rsidRPr="00A92651">
              <w:rPr>
                <w:rStyle w:val="affa"/>
                <w:noProof/>
              </w:rPr>
              <w:t>频率综合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1.3.3</w:t>
            </w:r>
            <w:r w:rsidR="00352EB5" w:rsidRPr="00A92651">
              <w:rPr>
                <w:rStyle w:val="affa"/>
                <w:noProof/>
              </w:rPr>
              <w:t xml:space="preserve"> DDS</w:t>
            </w:r>
            <w:r w:rsidR="00352EB5" w:rsidRPr="00A92651">
              <w:rPr>
                <w:rStyle w:val="affa"/>
                <w:noProof/>
              </w:rPr>
              <w:t>近年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4" w:history="1">
            <w:r w:rsidR="00352EB5" w:rsidRPr="00A92651">
              <w:rPr>
                <w:rStyle w:val="affa"/>
                <w:noProof/>
              </w:rPr>
              <w:t xml:space="preserve">1.4 </w:t>
            </w:r>
            <w:r w:rsidR="00352EB5" w:rsidRPr="00A92651">
              <w:rPr>
                <w:rStyle w:val="affa"/>
                <w:noProof/>
              </w:rPr>
              <w:t>论文主要工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2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直接数字式频率综合</w:t>
            </w:r>
            <w:r w:rsidR="00352EB5" w:rsidRPr="00A92651">
              <w:rPr>
                <w:rStyle w:val="affa"/>
                <w:noProof/>
              </w:rPr>
              <w:t>(DDS)</w:t>
            </w:r>
            <w:r w:rsidR="00352EB5" w:rsidRPr="00A92651">
              <w:rPr>
                <w:rStyle w:val="affa"/>
                <w:noProof/>
              </w:rPr>
              <w:t>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6" w:history="1">
            <w:r w:rsidR="00352EB5" w:rsidRPr="00A92651">
              <w:rPr>
                <w:rStyle w:val="affa"/>
                <w:noProof/>
              </w:rPr>
              <w:t>2.1 DDS</w:t>
            </w:r>
            <w:r w:rsidR="00352EB5" w:rsidRPr="00A92651">
              <w:rPr>
                <w:rStyle w:val="affa"/>
                <w:noProof/>
              </w:rPr>
              <w:t>的原理和框架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7" w:history="1">
            <w:r w:rsidR="00352EB5" w:rsidRPr="00A92651">
              <w:rPr>
                <w:rStyle w:val="affa"/>
                <w:noProof/>
              </w:rPr>
              <w:t xml:space="preserve">2.2 </w:t>
            </w:r>
            <w:r w:rsidR="00352EB5" w:rsidRPr="00A92651">
              <w:rPr>
                <w:rStyle w:val="affa"/>
                <w:noProof/>
              </w:rPr>
              <w:t>查找表压缩技术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8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对称性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4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引入近似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4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0" w:history="1">
            <w:r w:rsidR="00352EB5" w:rsidRPr="00A92651">
              <w:rPr>
                <w:rStyle w:val="affa"/>
                <w:noProof/>
              </w:rPr>
              <w:t xml:space="preserve">2.3 </w:t>
            </w:r>
            <w:r w:rsidR="00352EB5" w:rsidRPr="00A92651">
              <w:rPr>
                <w:rStyle w:val="affa"/>
                <w:noProof/>
              </w:rPr>
              <w:t>角度旋转方法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1</w:t>
            </w:r>
            <w:r w:rsidR="00352EB5" w:rsidRPr="00A92651">
              <w:rPr>
                <w:rStyle w:val="affa"/>
                <w:noProof/>
              </w:rPr>
              <w:t xml:space="preserve"> CORDIC</w:t>
            </w:r>
            <w:r w:rsidR="00352EB5" w:rsidRPr="00A92651">
              <w:rPr>
                <w:rStyle w:val="affa"/>
                <w:noProof/>
              </w:rPr>
              <w:t>算法原理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混合结构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3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改进算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4" w:history="1">
            <w:r w:rsidR="00352EB5" w:rsidRPr="00A92651">
              <w:rPr>
                <w:rStyle w:val="affa"/>
                <w:noProof/>
              </w:rPr>
              <w:t>2.4 DDS</w:t>
            </w:r>
            <w:r w:rsidR="00352EB5" w:rsidRPr="00A92651">
              <w:rPr>
                <w:rStyle w:val="affa"/>
                <w:noProof/>
              </w:rPr>
              <w:t>的频谱特性和误差来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5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频谱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2.4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噪声来源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7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3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基于直接数字式的振荡器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8" w:history="1">
            <w:r w:rsidR="00352EB5" w:rsidRPr="00A92651">
              <w:rPr>
                <w:rStyle w:val="affa"/>
                <w:noProof/>
              </w:rPr>
              <w:t xml:space="preserve">3.1 ROM-CORDIC </w:t>
            </w:r>
            <w:r w:rsidR="00352EB5" w:rsidRPr="00A92651">
              <w:rPr>
                <w:rStyle w:val="affa"/>
                <w:noProof/>
              </w:rPr>
              <w:t>混合结构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5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累加器</w:t>
            </w:r>
            <w:r w:rsidR="00352EB5" w:rsidRPr="00A92651">
              <w:rPr>
                <w:rStyle w:val="affa"/>
                <w:noProof/>
              </w:rPr>
              <w:t>(PA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5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压缩器</w:t>
            </w:r>
            <w:r w:rsidR="00352EB5" w:rsidRPr="00A92651">
              <w:rPr>
                <w:rStyle w:val="affa"/>
                <w:noProof/>
              </w:rPr>
              <w:t>(P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19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1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3.1.3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相位幅度转换器</w:t>
            </w:r>
            <w:r w:rsidR="00352EB5" w:rsidRPr="00A92651">
              <w:rPr>
                <w:rStyle w:val="affa"/>
                <w:noProof/>
              </w:rPr>
              <w:t>(PAC)</w:t>
            </w:r>
            <w:r w:rsidR="00352EB5" w:rsidRPr="00A92651">
              <w:rPr>
                <w:rStyle w:val="affa"/>
                <w:noProof/>
              </w:rPr>
              <w:t>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0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2" w:history="1">
            <w:r w:rsidR="00352EB5" w:rsidRPr="00A92651">
              <w:rPr>
                <w:rStyle w:val="affa"/>
                <w:noProof/>
              </w:rPr>
              <w:t xml:space="preserve">3.2 </w:t>
            </w:r>
            <w:r w:rsidR="00352EB5" w:rsidRPr="00A92651">
              <w:rPr>
                <w:rStyle w:val="affa"/>
                <w:noProof/>
              </w:rPr>
              <w:t>资源配置分析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3" w:history="1">
            <w:r w:rsidR="00352EB5" w:rsidRPr="00A92651">
              <w:rPr>
                <w:rStyle w:val="affa"/>
                <w:noProof/>
              </w:rPr>
              <w:t xml:space="preserve">3.3 </w:t>
            </w:r>
            <w:r w:rsidR="00352EB5" w:rsidRPr="00A92651">
              <w:rPr>
                <w:rStyle w:val="affa"/>
                <w:noProof/>
              </w:rPr>
              <w:t>流水线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4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4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数控振荡器实现和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5" w:history="1">
            <w:r w:rsidR="00352EB5" w:rsidRPr="00A92651">
              <w:rPr>
                <w:rStyle w:val="affa"/>
                <w:noProof/>
              </w:rPr>
              <w:t xml:space="preserve">4.1 </w:t>
            </w:r>
            <w:r w:rsidR="00352EB5" w:rsidRPr="00A92651">
              <w:rPr>
                <w:rStyle w:val="affa"/>
                <w:noProof/>
              </w:rPr>
              <w:t>功能性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6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1</w:t>
            </w:r>
            <w:r w:rsidR="00352EB5" w:rsidRPr="00A92651">
              <w:rPr>
                <w:rStyle w:val="affa"/>
                <w:noProof/>
              </w:rPr>
              <w:t xml:space="preserve"> MATLAB</w:t>
            </w:r>
            <w:r w:rsidR="00352EB5" w:rsidRPr="00A92651">
              <w:rPr>
                <w:rStyle w:val="affa"/>
                <w:noProof/>
              </w:rPr>
              <w:t>数值计算平台仿真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7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1.2</w:t>
            </w:r>
            <w:r w:rsidR="00352EB5" w:rsidRPr="00A92651">
              <w:rPr>
                <w:rStyle w:val="affa"/>
                <w:noProof/>
              </w:rPr>
              <w:t xml:space="preserve"> modelsim</w:t>
            </w:r>
            <w:r w:rsidR="00352EB5" w:rsidRPr="00A92651">
              <w:rPr>
                <w:rStyle w:val="affa"/>
                <w:noProof/>
              </w:rPr>
              <w:t>仿真平台搭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8" w:history="1">
            <w:r w:rsidR="00352EB5" w:rsidRPr="00A92651">
              <w:rPr>
                <w:rStyle w:val="affa"/>
                <w:noProof/>
              </w:rPr>
              <w:t xml:space="preserve">4.2 </w:t>
            </w:r>
            <w:r w:rsidR="00352EB5" w:rsidRPr="00A92651">
              <w:rPr>
                <w:rStyle w:val="affa"/>
                <w:noProof/>
              </w:rPr>
              <w:t>关键路径优化方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69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电路结构规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6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6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0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2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关键模块重新设计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1" w:history="1">
            <w:r w:rsidR="00352EB5" w:rsidRPr="00A92651">
              <w:rPr>
                <w:rStyle w:val="affa"/>
                <w:noProof/>
              </w:rPr>
              <w:t xml:space="preserve">4.3 </w:t>
            </w:r>
            <w:r w:rsidR="00352EB5" w:rsidRPr="00A92651">
              <w:rPr>
                <w:rStyle w:val="affa"/>
                <w:noProof/>
              </w:rPr>
              <w:t>时序仿真结果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2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1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工具介绍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3" w:history="1">
            <w:r w:rsidR="00352EB5" w:rsidRPr="00A92651">
              <w:rPr>
                <w:rStyle w:val="affa"/>
                <w:noProof/>
                <w:snapToGrid w:val="0"/>
                <w:w w:val="0"/>
              </w:rPr>
              <w:t>4.3.2</w:t>
            </w:r>
            <w:r w:rsidR="00352EB5" w:rsidRPr="00A92651">
              <w:rPr>
                <w:rStyle w:val="affa"/>
                <w:noProof/>
              </w:rPr>
              <w:t xml:space="preserve"> </w:t>
            </w:r>
            <w:r w:rsidR="00352EB5" w:rsidRPr="00A92651">
              <w:rPr>
                <w:rStyle w:val="affa"/>
                <w:noProof/>
              </w:rPr>
              <w:t>结果展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3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2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4" w:history="1">
            <w:r w:rsidR="00352EB5" w:rsidRPr="00A92651">
              <w:rPr>
                <w:rStyle w:val="affa"/>
                <w:noProof/>
              </w:rPr>
              <w:t xml:space="preserve">4.4 </w:t>
            </w:r>
            <w:r w:rsidR="00352EB5" w:rsidRPr="00A92651">
              <w:rPr>
                <w:rStyle w:val="affa"/>
                <w:noProof/>
              </w:rPr>
              <w:t>性能比较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4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1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5" w:history="1">
            <w:r w:rsidR="00352EB5" w:rsidRPr="00A92651">
              <w:rPr>
                <w:rStyle w:val="affa"/>
                <w:noProof/>
              </w:rPr>
              <w:t>第</w:t>
            </w:r>
            <w:r w:rsidR="00352EB5" w:rsidRPr="00A92651">
              <w:rPr>
                <w:rStyle w:val="affa"/>
                <w:noProof/>
              </w:rPr>
              <w:t>5</w:t>
            </w:r>
            <w:r w:rsidR="00352EB5" w:rsidRPr="00A92651">
              <w:rPr>
                <w:rStyle w:val="affa"/>
                <w:noProof/>
              </w:rPr>
              <w:t>章</w:t>
            </w:r>
            <w:r w:rsidR="00352EB5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52EB5" w:rsidRPr="00A92651">
              <w:rPr>
                <w:rStyle w:val="affa"/>
                <w:noProof/>
              </w:rPr>
              <w:t>结论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5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6" w:history="1">
            <w:r w:rsidR="00352EB5" w:rsidRPr="00A92651">
              <w:rPr>
                <w:rStyle w:val="affa"/>
                <w:noProof/>
              </w:rPr>
              <w:t xml:space="preserve">5.1 </w:t>
            </w:r>
            <w:r w:rsidR="00352EB5" w:rsidRPr="00A92651">
              <w:rPr>
                <w:rStyle w:val="affa"/>
                <w:noProof/>
              </w:rPr>
              <w:t>主要工作总结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6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7" w:history="1">
            <w:r w:rsidR="00352EB5" w:rsidRPr="00A92651">
              <w:rPr>
                <w:rStyle w:val="affa"/>
                <w:noProof/>
              </w:rPr>
              <w:t xml:space="preserve">5.2 </w:t>
            </w:r>
            <w:r w:rsidR="00352EB5" w:rsidRPr="00A92651">
              <w:rPr>
                <w:rStyle w:val="affa"/>
                <w:noProof/>
              </w:rPr>
              <w:t>未来工作展望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7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2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8" w:history="1">
            <w:r w:rsidR="00352EB5" w:rsidRPr="00A92651">
              <w:rPr>
                <w:rStyle w:val="affa"/>
                <w:noProof/>
              </w:rPr>
              <w:t>插图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8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3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79" w:history="1">
            <w:r w:rsidR="00352EB5" w:rsidRPr="00A92651">
              <w:rPr>
                <w:rStyle w:val="affa"/>
                <w:noProof/>
              </w:rPr>
              <w:t>表格索引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79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4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0" w:history="1">
            <w:r w:rsidR="00352EB5" w:rsidRPr="00A92651">
              <w:rPr>
                <w:rStyle w:val="affa"/>
                <w:noProof/>
              </w:rPr>
              <w:t>参考文献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0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5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1" w:history="1">
            <w:r w:rsidR="00352EB5" w:rsidRPr="00A92651">
              <w:rPr>
                <w:rStyle w:val="affa"/>
                <w:noProof/>
              </w:rPr>
              <w:t>致</w:t>
            </w:r>
            <w:r w:rsidR="00352EB5" w:rsidRPr="00A92651">
              <w:rPr>
                <w:rStyle w:val="affa"/>
                <w:noProof/>
              </w:rPr>
              <w:t xml:space="preserve">   </w:t>
            </w:r>
            <w:r w:rsidR="00352EB5" w:rsidRPr="00A92651">
              <w:rPr>
                <w:rStyle w:val="affa"/>
                <w:noProof/>
              </w:rPr>
              <w:t>谢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1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7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352EB5" w:rsidRDefault="00282B72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248882" w:history="1">
            <w:r w:rsidR="00352EB5" w:rsidRPr="00A92651">
              <w:rPr>
                <w:rStyle w:val="affa"/>
                <w:noProof/>
              </w:rPr>
              <w:t>附录</w:t>
            </w:r>
            <w:r w:rsidR="00352EB5" w:rsidRPr="00A92651">
              <w:rPr>
                <w:rStyle w:val="affa"/>
                <w:noProof/>
              </w:rPr>
              <w:t xml:space="preserve">A </w:t>
            </w:r>
            <w:r w:rsidR="00352EB5" w:rsidRPr="00A92651">
              <w:rPr>
                <w:rStyle w:val="affa"/>
                <w:noProof/>
              </w:rPr>
              <w:t>外文资料调研阅读报告或书面翻译</w:t>
            </w:r>
            <w:r w:rsidR="00352EB5">
              <w:rPr>
                <w:noProof/>
                <w:webHidden/>
              </w:rPr>
              <w:tab/>
            </w:r>
            <w:r w:rsidR="00352EB5">
              <w:rPr>
                <w:noProof/>
                <w:webHidden/>
              </w:rPr>
              <w:fldChar w:fldCharType="begin"/>
            </w:r>
            <w:r w:rsidR="00352EB5">
              <w:rPr>
                <w:noProof/>
                <w:webHidden/>
              </w:rPr>
              <w:instrText xml:space="preserve"> PAGEREF _Toc483248882 \h </w:instrText>
            </w:r>
            <w:r w:rsidR="00352EB5">
              <w:rPr>
                <w:noProof/>
                <w:webHidden/>
              </w:rPr>
            </w:r>
            <w:r w:rsidR="00352EB5">
              <w:rPr>
                <w:noProof/>
                <w:webHidden/>
              </w:rPr>
              <w:fldChar w:fldCharType="separate"/>
            </w:r>
            <w:r w:rsidR="00352EB5">
              <w:rPr>
                <w:noProof/>
                <w:webHidden/>
              </w:rPr>
              <w:t>38</w:t>
            </w:r>
            <w:r w:rsidR="00352EB5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  <w:numRestart w:val="eachPag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248837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248838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F01EDB">
        <w:rPr>
          <w:rFonts w:hint="eastAsia"/>
        </w:rPr>
        <w:t>在工业、军事领域，新型的武器、雷达也依赖于高精度的无线信号。作为</w:t>
      </w:r>
      <w:r w:rsidR="00A50712">
        <w:rPr>
          <w:rFonts w:hint="eastAsia"/>
        </w:rPr>
        <w:t>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 w:rsidR="00F01EDB">
        <w:rPr>
          <w:rFonts w:hint="eastAsia"/>
        </w:rPr>
        <w:t>的频率合成器已经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</w:t>
      </w:r>
      <w:r w:rsidR="00F01EDB">
        <w:rPr>
          <w:rFonts w:hint="eastAsia"/>
        </w:rPr>
        <w:t>在</w:t>
      </w:r>
      <w:r w:rsidR="00A973F1">
        <w:rPr>
          <w:rFonts w:hint="eastAsia"/>
        </w:rPr>
        <w:t>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</w:t>
      </w:r>
      <w:r w:rsidR="00F01EDB">
        <w:rPr>
          <w:rFonts w:hint="eastAsia"/>
        </w:rPr>
        <w:t>合成式，通过</w:t>
      </w:r>
      <w:r w:rsidR="00A54F61">
        <w:rPr>
          <w:rFonts w:hint="eastAsia"/>
        </w:rPr>
        <w:t>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248839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c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164pt" o:ole="">
            <v:imagedata r:id="rId13" o:title=""/>
          </v:shape>
          <o:OLEObject Type="Embed" ProgID="Visio.Drawing.15" ShapeID="_x0000_i1025" DrawAspect="Content" ObjectID="_1557077812" r:id="rId14"/>
        </w:object>
      </w:r>
    </w:p>
    <w:p w:rsidR="0055754E" w:rsidRDefault="00CE0092" w:rsidP="00CE0092">
      <w:pPr>
        <w:pStyle w:val="afffd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1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248840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248841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5E33AD" w:rsidP="00D60D1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0FF9FB8D" wp14:editId="0434160F">
            <wp:extent cx="3603304" cy="1385790"/>
            <wp:effectExtent l="0" t="0" r="0" b="5080"/>
            <wp:docPr id="42" name="图片 42" descr="C:\Users\yang-\AppData\Local\Microsoft\Windows\INetCache\Content.Word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ang-\AppData\Local\Microsoft\Windows\INetCache\Content.Word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349" cy="139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E7EA9">
        <w:rPr>
          <w:noProof/>
        </w:rPr>
        <w:t xml:space="preserve"> </w:t>
      </w:r>
    </w:p>
    <w:p w:rsidR="00D60D10" w:rsidRDefault="00D60D10" w:rsidP="00D60D1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C7EA5" w:rsidRPr="009C7EA5">
        <w:rPr>
          <w:rFonts w:hint="eastAsia"/>
          <w:vertAlign w:val="superscript"/>
        </w:rPr>
        <w:t>[</w:t>
      </w:r>
      <w:r w:rsidR="009C7EA5" w:rsidRPr="009C7EA5">
        <w:rPr>
          <w:vertAlign w:val="superscript"/>
        </w:rPr>
        <w:t>1</w:t>
      </w:r>
      <w:r w:rsidR="009C7EA5" w:rsidRPr="009C7EA5">
        <w:rPr>
          <w:rFonts w:hint="eastAsia"/>
          <w:vertAlign w:val="superscript"/>
        </w:rPr>
        <w:t>]</w:t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对</w:t>
      </w:r>
      <w:r w:rsidR="002C1E8F">
        <w:rPr>
          <w:rFonts w:hint="eastAsia"/>
        </w:rPr>
        <w:t>参考信号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aaGFvPC9BdXRob3I+PFllYXI+MjAxNjwvWWVhcj48UmVj
TnVtPjU3PC9SZWNOdW0+PERpc3BsYXlUZXh0PjxzdHlsZSBmYWNlPSJzdXBlcnNjcmlwdCI+WzF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>
        <w:fldChar w:fldCharType="separate"/>
      </w:r>
      <w:r w:rsidR="008179E6">
        <w:rPr>
          <w:noProof/>
          <w:vertAlign w:val="superscript"/>
        </w:rPr>
        <w:t>[2</w:t>
      </w:r>
      <w:r w:rsidR="009C7EA5" w:rsidRPr="009C7EA5">
        <w:rPr>
          <w:noProof/>
          <w:vertAlign w:val="superscript"/>
        </w:rPr>
        <w:t>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48" w:name="_Toc483248842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3</w:t>
      </w:r>
      <w:r w:rsidR="00AB2731" w:rsidRPr="00AB2731">
        <w:rPr>
          <w:vertAlign w:val="superscript"/>
        </w:rPr>
        <w:t>]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B07A78" w:rsidP="00AE641E">
      <w:pPr>
        <w:pStyle w:val="afffc"/>
        <w:keepNext/>
        <w:spacing w:before="312"/>
      </w:pPr>
      <w:r w:rsidRPr="00B07A78">
        <w:rPr>
          <w:noProof/>
        </w:rPr>
        <w:drawing>
          <wp:inline distT="0" distB="0" distL="0" distR="0" wp14:anchorId="5D3EFC03" wp14:editId="5456F2A1">
            <wp:extent cx="5328285" cy="997455"/>
            <wp:effectExtent l="0" t="0" r="5715" b="0"/>
            <wp:docPr id="10" name="图片 10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97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49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AB2731" w:rsidRPr="00AB2731">
        <w:rPr>
          <w:vertAlign w:val="superscript"/>
        </w:rPr>
        <w:t>[</w:t>
      </w:r>
      <w:r w:rsidR="008179E6">
        <w:rPr>
          <w:vertAlign w:val="superscript"/>
        </w:rPr>
        <w:t>4</w:t>
      </w:r>
      <w:r w:rsidR="00AB2731" w:rsidRPr="00AB2731">
        <w:rPr>
          <w:vertAlign w:val="superscript"/>
        </w:rPr>
        <w:t>]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248843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AB2731" w:rsidRPr="00AB2731">
        <w:rPr>
          <w:vertAlign w:val="superscript"/>
        </w:rPr>
        <w:t>[2]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5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，</w:t>
      </w:r>
      <w:r>
        <w:t>Nicholas</w:t>
      </w:r>
      <w:r w:rsidR="009C7EA5" w:rsidRPr="00AB2731">
        <w:rPr>
          <w:vertAlign w:val="superscript"/>
        </w:rPr>
        <w:t>[</w:t>
      </w:r>
      <w:r w:rsidR="008179E6">
        <w:rPr>
          <w:vertAlign w:val="superscript"/>
        </w:rPr>
        <w:t>6</w:t>
      </w:r>
      <w:r w:rsidR="009C7EA5" w:rsidRPr="00AB2731">
        <w:rPr>
          <w:vertAlign w:val="superscript"/>
        </w:rPr>
        <w:t>]</w:t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</w:t>
      </w:r>
      <w:r w:rsidR="003A03DD">
        <w:rPr>
          <w:rFonts w:hint="eastAsia"/>
        </w:rPr>
        <w:lastRenderedPageBreak/>
        <w:t>个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AB2731" w:rsidRPr="00AB2731">
        <w:rPr>
          <w:rFonts w:hint="eastAsia"/>
          <w:vertAlign w:val="superscript"/>
        </w:rPr>
        <w:t>[</w:t>
      </w:r>
      <w:r w:rsidR="00F009BD">
        <w:rPr>
          <w:vertAlign w:val="superscript"/>
        </w:rPr>
        <w:t>7</w:t>
      </w:r>
      <w:r w:rsidR="00AB2731" w:rsidRPr="00AB2731">
        <w:rPr>
          <w:rFonts w:hint="eastAsia"/>
          <w:vertAlign w:val="superscript"/>
        </w:rPr>
        <w:t>]</w:t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8</w:t>
      </w:r>
      <w:r w:rsidR="00AB2731" w:rsidRPr="00AB2731">
        <w:rPr>
          <w:vertAlign w:val="superscript"/>
        </w:rPr>
        <w:t>]</w:t>
      </w:r>
      <w:r>
        <w:rPr>
          <w:rFonts w:hint="eastAsia"/>
        </w:rPr>
        <w:t>、</w:t>
      </w:r>
      <w:r>
        <w:t>非均匀差值</w:t>
      </w:r>
      <w:r w:rsidR="00AB2731" w:rsidRPr="00AB2731">
        <w:rPr>
          <w:vertAlign w:val="superscript"/>
        </w:rPr>
        <w:t>[</w:t>
      </w:r>
      <w:r w:rsidR="00F009BD">
        <w:rPr>
          <w:vertAlign w:val="superscript"/>
        </w:rPr>
        <w:t>9</w:t>
      </w:r>
      <w:r w:rsidR="00AB2731" w:rsidRPr="00AB2731">
        <w:rPr>
          <w:vertAlign w:val="superscript"/>
        </w:rPr>
        <w:t>]</w:t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  <w:rPr>
          <w:rFonts w:hint="eastAsia"/>
        </w:rPr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 w:rsidR="00A83486">
        <w:rPr>
          <w:rFonts w:hint="eastAsia"/>
          <w:vertAlign w:val="superscript"/>
        </w:rPr>
        <w:t>[10</w:t>
      </w:r>
      <w:r w:rsidR="00AB2731" w:rsidRPr="00AB2731">
        <w:rPr>
          <w:rFonts w:hint="eastAsia"/>
          <w:vertAlign w:val="superscript"/>
        </w:rPr>
        <w:t>]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 w:rsidR="00621621">
        <w:t>线性增长</w:t>
      </w:r>
      <w:r w:rsidR="00621621">
        <w:rPr>
          <w:rFonts w:hint="eastAsia"/>
        </w:rPr>
        <w:t>。角度旋转法的主要优点是</w:t>
      </w:r>
      <w:r w:rsidR="00621621">
        <w:rPr>
          <w:rFonts w:hint="eastAsia"/>
        </w:rPr>
        <w:t>SFDR</w:t>
      </w:r>
      <w:r w:rsidR="00621621">
        <w:rPr>
          <w:rFonts w:hint="eastAsia"/>
        </w:rPr>
        <w:t>可以达到很高</w:t>
      </w:r>
      <w:r w:rsidR="00621621" w:rsidRPr="00621621">
        <w:rPr>
          <w:rFonts w:hint="eastAsia"/>
          <w:vertAlign w:val="superscript"/>
        </w:rPr>
        <w:t>[</w:t>
      </w:r>
      <w:r w:rsidR="00621621" w:rsidRPr="00621621">
        <w:rPr>
          <w:vertAlign w:val="superscript"/>
        </w:rPr>
        <w:t>4</w:t>
      </w:r>
      <w:r w:rsidR="00621621" w:rsidRPr="00621621">
        <w:rPr>
          <w:rFonts w:hint="eastAsia"/>
          <w:vertAlign w:val="superscript"/>
        </w:rPr>
        <w:t>]</w:t>
      </w:r>
      <w:r w:rsidR="00621621">
        <w:rPr>
          <w:rFonts w:hint="eastAsia"/>
        </w:rPr>
        <w:t>，因为要进行加法计算，速度相比而言会比较慢一点。</w:t>
      </w:r>
    </w:p>
    <w:p w:rsidR="00EE3273" w:rsidRDefault="00EE3273" w:rsidP="009A34C0">
      <w:pPr>
        <w:ind w:firstLineChars="200" w:firstLine="480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rPr>
          <w:rFonts w:hint="eastAsia"/>
        </w:rPr>
        <w:t>P</w:t>
      </w:r>
      <w:r>
        <w:t>AC</w:t>
      </w:r>
      <w:r>
        <w:rPr>
          <w:rFonts w:hint="eastAsia"/>
        </w:rPr>
        <w:t>成为</w:t>
      </w:r>
      <w:r>
        <w:t>主流</w:t>
      </w:r>
      <w:r w:rsidR="00AB2731" w:rsidRPr="00621621">
        <w:rPr>
          <w:vertAlign w:val="superscript"/>
        </w:rPr>
        <w:t>[</w:t>
      </w:r>
      <w:r w:rsidR="005921D9" w:rsidRPr="00621621">
        <w:rPr>
          <w:vertAlign w:val="superscript"/>
        </w:rPr>
        <w:t>11,12</w:t>
      </w:r>
      <w:r w:rsidR="00AB2731" w:rsidRPr="00621621">
        <w:rPr>
          <w:vertAlign w:val="superscript"/>
        </w:rPr>
        <w:t>]</w:t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中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rStyle w:val="aff9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9A34C0" w:rsidRPr="00EA3A0B" w:rsidRDefault="001E4A02" w:rsidP="001C2E72">
      <w:pPr>
        <w:pStyle w:val="affff5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Pr="00EA3A0B">
        <w:t xml:space="preserve"> </w:t>
      </w:r>
      <w:r w:rsidR="00F42ABC">
        <w:rPr>
          <w:rFonts w:hint="eastAsia"/>
        </w:rPr>
        <w:t>近年</w:t>
      </w:r>
      <w:r w:rsidR="00221F1B">
        <w:rPr>
          <w:rFonts w:hint="eastAsia"/>
        </w:rPr>
        <w:t>代表性工作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127"/>
        <w:gridCol w:w="873"/>
        <w:gridCol w:w="1372"/>
        <w:gridCol w:w="1394"/>
        <w:gridCol w:w="1252"/>
        <w:gridCol w:w="1373"/>
      </w:tblGrid>
      <w:tr w:rsidR="00796214" w:rsidRPr="00E72CAF" w:rsidTr="009C7EA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DDS</w:t>
            </w: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结构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i w:val="0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Nicholas</w:t>
            </w:r>
            <w:r w:rsidR="009C7EA5" w:rsidRPr="009C7EA5">
              <w:rPr>
                <w:sz w:val="22"/>
                <w:szCs w:val="22"/>
                <w:vertAlign w:val="superscript"/>
              </w:rPr>
              <w:t>[</w:t>
            </w:r>
            <w:r w:rsidR="00621621">
              <w:rPr>
                <w:sz w:val="22"/>
                <w:szCs w:val="22"/>
                <w:vertAlign w:val="superscript"/>
              </w:rPr>
              <w:t>6</w:t>
            </w:r>
            <w:r w:rsidR="009C7EA5" w:rsidRPr="009C7EA5">
              <w:rPr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52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内插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8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kern w:val="0"/>
                <w:sz w:val="22"/>
                <w:szCs w:val="22"/>
              </w:rPr>
              <w:t xml:space="preserve">0.13 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角度旋转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</w:t>
            </w:r>
            <w:r w:rsidR="00621621">
              <w:rPr>
                <w:kern w:val="0"/>
                <w:sz w:val="22"/>
                <w:szCs w:val="22"/>
                <w:vertAlign w:val="superscript"/>
              </w:rPr>
              <w:t>13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082DBC">
              <w:rPr>
                <w:kern w:val="0"/>
                <w:sz w:val="22"/>
                <w:szCs w:val="22"/>
              </w:rPr>
              <w:t>5</w:t>
            </w:r>
            <w:r w:rsidRPr="00082DBC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9C7EA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7" w:type="dxa"/>
          </w:tcPr>
          <w:p w:rsidR="00796214" w:rsidRPr="00082DBC" w:rsidRDefault="00AB2731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>
              <w:rPr>
                <w:rFonts w:hint="eastAsia"/>
                <w:kern w:val="0"/>
                <w:sz w:val="22"/>
                <w:szCs w:val="22"/>
              </w:rPr>
              <w:t>非线性</w:t>
            </w:r>
            <w:r>
              <w:rPr>
                <w:rFonts w:hint="eastAsia"/>
                <w:kern w:val="0"/>
                <w:sz w:val="22"/>
                <w:szCs w:val="22"/>
              </w:rPr>
              <w:t>DAC</w:t>
            </w:r>
            <w:r w:rsidR="009C7EA5" w:rsidRPr="009C7EA5">
              <w:rPr>
                <w:kern w:val="0"/>
                <w:sz w:val="22"/>
                <w:szCs w:val="22"/>
                <w:vertAlign w:val="superscript"/>
              </w:rPr>
              <w:t>[12]</w:t>
            </w:r>
          </w:p>
        </w:tc>
        <w:tc>
          <w:tcPr>
            <w:tcW w:w="8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082DBC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082DBC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bookmarkEnd w:id="52"/>
    <w:bookmarkEnd w:id="53"/>
    <w:p w:rsidR="009A34C0" w:rsidRPr="009A34C0" w:rsidRDefault="00EE3273" w:rsidP="00D56FF3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1.1</w:t>
      </w:r>
      <w:r>
        <w:rPr>
          <w:rFonts w:hint="eastAsia"/>
        </w:rPr>
        <w:t>展示</w:t>
      </w:r>
      <w:r>
        <w:t>了</w:t>
      </w:r>
      <w:r w:rsidR="00221F1B">
        <w:rPr>
          <w:rFonts w:hint="eastAsia"/>
        </w:rPr>
        <w:t>近</w:t>
      </w:r>
      <w:r w:rsidR="00221F1B">
        <w:rPr>
          <w:rFonts w:hint="eastAsia"/>
        </w:rPr>
        <w:t>20</w:t>
      </w:r>
      <w:r w:rsidR="00221F1B">
        <w:rPr>
          <w:rFonts w:hint="eastAsia"/>
        </w:rPr>
        <w:t>年不同</w:t>
      </w:r>
      <w:r w:rsidR="00221F1B">
        <w:rPr>
          <w:rFonts w:hint="eastAsia"/>
        </w:rPr>
        <w:t>DDS</w:t>
      </w:r>
      <w:r w:rsidR="00221F1B">
        <w:rPr>
          <w:rFonts w:hint="eastAsia"/>
        </w:rPr>
        <w:t>结构</w:t>
      </w:r>
      <w:r w:rsidR="00221F1B">
        <w:t>的</w:t>
      </w:r>
      <w:r>
        <w:rPr>
          <w:rFonts w:hint="eastAsia"/>
        </w:rPr>
        <w:t>代表</w:t>
      </w:r>
      <w:r w:rsidR="00221F1B">
        <w:rPr>
          <w:rFonts w:hint="eastAsia"/>
        </w:rPr>
        <w:t>性</w:t>
      </w:r>
      <w:r>
        <w:rPr>
          <w:rFonts w:hint="eastAsia"/>
        </w:rPr>
        <w:t>工作</w:t>
      </w:r>
      <w:r w:rsidR="00221F1B">
        <w:rPr>
          <w:rFonts w:hint="eastAsia"/>
        </w:rPr>
        <w:t>。</w:t>
      </w:r>
      <w:r>
        <w:t>在</w:t>
      </w:r>
      <w:r w:rsidR="00221F1B">
        <w:rPr>
          <w:rFonts w:hint="eastAsia"/>
        </w:rPr>
        <w:t>结构</w:t>
      </w:r>
      <w:r>
        <w:rPr>
          <w:rFonts w:hint="eastAsia"/>
        </w:rPr>
        <w:t>创新、</w:t>
      </w:r>
      <w:r>
        <w:t>工艺升级</w:t>
      </w:r>
      <w:r>
        <w:rPr>
          <w:rFonts w:hint="eastAsia"/>
        </w:rPr>
        <w:t>的</w:t>
      </w:r>
      <w:r>
        <w:t>推动下，</w:t>
      </w:r>
      <w:r>
        <w:rPr>
          <w:rFonts w:hint="eastAsia"/>
        </w:rPr>
        <w:t>DDS</w:t>
      </w:r>
      <w:r>
        <w:rPr>
          <w:rFonts w:hint="eastAsia"/>
        </w:rPr>
        <w:t>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</w:t>
      </w:r>
      <w:r>
        <w:rPr>
          <w:rFonts w:hint="eastAsia"/>
        </w:rPr>
        <w:t>三项</w:t>
      </w:r>
      <w:r>
        <w:t>主要指标上都取得</w:t>
      </w:r>
      <w:r>
        <w:rPr>
          <w:rFonts w:hint="eastAsia"/>
        </w:rPr>
        <w:t>实质性</w:t>
      </w:r>
      <w:r>
        <w:t>进步</w:t>
      </w:r>
      <w:r w:rsidR="00221F1B">
        <w:rPr>
          <w:rFonts w:hint="eastAsia"/>
        </w:rPr>
        <w:t>。</w:t>
      </w:r>
    </w:p>
    <w:p w:rsidR="00BA20F5" w:rsidRDefault="00BA20F5">
      <w:pPr>
        <w:pStyle w:val="2"/>
      </w:pPr>
      <w:bookmarkStart w:id="54" w:name="_Toc483248844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248845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248846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891A9E" w:rsidRPr="00891A9E">
        <w:rPr>
          <w:color w:val="000000" w:themeColor="text1"/>
          <w:vertAlign w:val="superscript"/>
        </w:rPr>
        <w:t>[3]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AF2725">
        <w:t>1</w:t>
      </w:r>
      <w:r w:rsidR="00AF2725">
        <w:rPr>
          <w:rFonts w:hint="eastAsia"/>
        </w:rPr>
        <w:t>.</w:t>
      </w:r>
      <w:r w:rsidR="00AF2725">
        <w:t>3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F2725">
        <w:rPr>
          <w:rFonts w:hint="eastAsia"/>
        </w:rPr>
        <w:t>2.1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221F1B" w:rsidRDefault="004A5101" w:rsidP="00221F1B">
      <w:pPr>
        <w:pStyle w:val="afffc"/>
        <w:keepNext/>
        <w:spacing w:before="312"/>
      </w:pPr>
      <w:r w:rsidRPr="004A5101">
        <w:rPr>
          <w:noProof/>
        </w:rPr>
        <w:lastRenderedPageBreak/>
        <w:drawing>
          <wp:inline distT="0" distB="0" distL="0" distR="0" wp14:anchorId="26A6E7C7" wp14:editId="6C16763C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1F1B" w:rsidRPr="00221F1B" w:rsidRDefault="00221F1B" w:rsidP="00FC2D3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 w:rsidR="00AF2725">
        <w:t xml:space="preserve"> </w:t>
      </w:r>
      <w:r w:rsidR="00AF2725">
        <w:rPr>
          <w:rFonts w:hint="eastAsia"/>
        </w:rPr>
        <w:t>模拟</w:t>
      </w:r>
      <w:r w:rsidR="00AF2725">
        <w:t>、数字信号</w:t>
      </w:r>
      <w:r w:rsidR="00AF2725">
        <w:rPr>
          <w:rFonts w:hint="eastAsia"/>
        </w:rPr>
        <w:t>频域</w:t>
      </w:r>
      <w:r w:rsidR="00AF2725">
        <w:t>示意图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 w:rsidR="00AF2725">
        <w:rPr>
          <w:rFonts w:hint="eastAsia"/>
        </w:rPr>
        <w:t>1.3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1" w:name="OLE_LINK42"/>
      <w:r>
        <w:rPr>
          <w:rFonts w:hint="eastAsia"/>
        </w:rPr>
        <w:t>转换后波形还存在明显的阶梯效应</w:t>
      </w:r>
      <w:bookmarkEnd w:id="61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4"/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5" w:name="_Toc483248847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248848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891A9E" w:rsidRPr="00891A9E">
        <w:rPr>
          <w:vertAlign w:val="superscript"/>
        </w:rPr>
        <w:t>[5]</w:t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891A9E" w:rsidRPr="00891A9E">
        <w:rPr>
          <w:vertAlign w:val="superscript"/>
        </w:rPr>
        <w:t>[14]</w:t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248849"/>
      <w:r>
        <w:rPr>
          <w:rFonts w:hint="eastAsia"/>
        </w:rPr>
        <w:lastRenderedPageBreak/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FC2D3E" w:rsidP="00507D8F">
      <w:r>
        <w:rPr>
          <w:rFonts w:hint="eastAsia"/>
        </w:rPr>
        <w:t>除</w:t>
      </w:r>
      <w:r w:rsidR="00507D8F">
        <w:rPr>
          <w:rFonts w:hint="eastAsia"/>
        </w:rPr>
        <w:t>利用对称性压缩相位，</w:t>
      </w:r>
      <w:r w:rsidR="00507D8F">
        <w:rPr>
          <w:rFonts w:hint="eastAsia"/>
        </w:rPr>
        <w:t>coarse-fine</w:t>
      </w:r>
      <w:r w:rsidR="00507D8F">
        <w:rPr>
          <w:rFonts w:hint="eastAsia"/>
        </w:rPr>
        <w:t>结构</w:t>
      </w:r>
      <w:r w:rsidR="00891A9E" w:rsidRPr="00891A9E">
        <w:rPr>
          <w:vertAlign w:val="superscript"/>
        </w:rPr>
        <w:t>[5]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，</w:t>
      </w:r>
      <w:r w:rsidR="00507D8F">
        <w:rPr>
          <w:rFonts w:hint="eastAsia"/>
        </w:rPr>
        <w:t>如图</w:t>
      </w:r>
      <w:r>
        <w:rPr>
          <w:rFonts w:hint="eastAsia"/>
        </w:rPr>
        <w:t>2.2</w:t>
      </w:r>
      <w:r>
        <w:rPr>
          <w:rFonts w:hint="eastAsia"/>
        </w:rPr>
        <w:t>所示。</w:t>
      </w:r>
    </w:p>
    <w:p w:rsidR="00233DA4" w:rsidRDefault="00890805" w:rsidP="00233DA4">
      <w:pPr>
        <w:pStyle w:val="afffc"/>
        <w:keepNext/>
        <w:spacing w:before="312"/>
      </w:pPr>
      <w:r w:rsidRPr="00890805">
        <w:rPr>
          <w:noProof/>
        </w:rPr>
        <w:drawing>
          <wp:inline distT="0" distB="0" distL="0" distR="0" wp14:anchorId="34C2DDCC" wp14:editId="32C3BAA5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4054BE" w:rsidP="00507D8F">
      <w:r>
        <w:rPr>
          <w:rFonts w:hint="eastAsia"/>
        </w:rPr>
        <w:t>将相位划分成</w:t>
      </w:r>
      <w:r w:rsidR="00FC2D3E">
        <w:rPr>
          <w:rFonts w:hint="eastAsia"/>
        </w:rPr>
        <w:t>A</w:t>
      </w:r>
      <w:r w:rsidR="00FC2D3E">
        <w:rPr>
          <w:rFonts w:hint="eastAsia"/>
        </w:rPr>
        <w:t>，</w:t>
      </w:r>
      <w:r w:rsidR="00FC2D3E">
        <w:rPr>
          <w:rFonts w:hint="eastAsia"/>
        </w:rPr>
        <w:t>B</w:t>
      </w:r>
      <w:r w:rsidR="00FC2D3E">
        <w:rPr>
          <w:rFonts w:hint="eastAsia"/>
        </w:rPr>
        <w:t>，</w:t>
      </w:r>
      <w:r w:rsidR="00FC2D3E">
        <w:rPr>
          <w:rFonts w:hint="eastAsia"/>
        </w:rPr>
        <w:t>C</w:t>
      </w:r>
      <w:r>
        <w:rPr>
          <w:rFonts w:hint="eastAsia"/>
        </w:rPr>
        <w:t>三个部分</w:t>
      </w:r>
      <w:r w:rsidR="00FC2D3E">
        <w:rPr>
          <w:rFonts w:hint="eastAsia"/>
        </w:rPr>
        <w:t>。</w:t>
      </w:r>
      <w:r w:rsidR="00507D8F">
        <w:rPr>
          <w:rFonts w:hint="eastAsia"/>
        </w:rPr>
        <w:t>根据公式</w:t>
      </w:r>
      <w:r w:rsidR="00507D8F">
        <w:rPr>
          <w:rFonts w:hint="eastAsia"/>
        </w:rPr>
        <w:t>(</w:t>
      </w:r>
      <w:r w:rsidR="00507D8F">
        <w:t>2-9</w:t>
      </w:r>
      <w:r w:rsidR="00507D8F">
        <w:rPr>
          <w:rFonts w:hint="eastAsia"/>
        </w:rPr>
        <w:t>)</w:t>
      </w:r>
      <w:r w:rsidR="00507D8F">
        <w:rPr>
          <w:rFonts w:hint="eastAsia"/>
        </w:rPr>
        <w:t>，</w:t>
      </w:r>
      <w:r w:rsidR="00507D8F">
        <w:rPr>
          <w:rFonts w:hint="eastAsia"/>
        </w:rPr>
        <w:t>(</w:t>
      </w:r>
      <w:r w:rsidR="00507D8F">
        <w:t>2-10</w:t>
      </w:r>
      <w:r w:rsidR="00507D8F">
        <w:rPr>
          <w:rFonts w:hint="eastAsia"/>
        </w:rPr>
        <w:t>)</w:t>
      </w:r>
      <w:r w:rsidR="00085447">
        <w:rPr>
          <w:rFonts w:hint="eastAsia"/>
        </w:rPr>
        <w:t>对公式近似，</w:t>
      </w:r>
      <w:r w:rsidR="00507D8F">
        <w:rPr>
          <w:rFonts w:hint="eastAsia"/>
        </w:rPr>
        <w:t>可建立</w:t>
      </w:r>
      <w:r w:rsidR="00507D8F">
        <w:rPr>
          <w:rFonts w:hint="eastAsia"/>
        </w:rPr>
        <w:t>coarse</w:t>
      </w:r>
      <w:r w:rsidR="00507D8F">
        <w:rPr>
          <w:rFonts w:hint="eastAsia"/>
        </w:rPr>
        <w:t>，</w:t>
      </w:r>
      <w:r w:rsidR="00507D8F">
        <w:t>fine</w:t>
      </w:r>
      <w:r w:rsidR="00507D8F">
        <w:rPr>
          <w:rFonts w:hint="eastAsia"/>
        </w:rPr>
        <w:t>两个表，分别记录</w:t>
      </w:r>
      <w:r w:rsidR="00507D8F">
        <w:rPr>
          <w:rFonts w:hint="eastAsia"/>
        </w:rPr>
        <w:t>sin</w:t>
      </w:r>
      <w:r w:rsidR="00507D8F">
        <w:t>(A+B)</w:t>
      </w:r>
      <w:r w:rsidR="00507D8F">
        <w:rPr>
          <w:rFonts w:hint="eastAsia"/>
        </w:rPr>
        <w:t>和</w:t>
      </w:r>
      <w:r w:rsidR="00507D8F">
        <w:rPr>
          <w:rFonts w:hint="eastAsia"/>
        </w:rPr>
        <w:t>cos</w:t>
      </w:r>
      <w:r w:rsidR="00507D8F">
        <w:t>(A)sin(C)</w:t>
      </w:r>
      <w:r w:rsidR="003A03DD">
        <w:rPr>
          <w:rFonts w:hint="eastAsia"/>
        </w:rPr>
        <w:t>的值，最后将两项</w:t>
      </w:r>
      <w:r w:rsidR="00507D8F">
        <w:rPr>
          <w:rFonts w:hint="eastAsia"/>
        </w:rPr>
        <w:t>相加则得到近似的正弦信号。</w:t>
      </w:r>
    </w:p>
    <w:p w:rsidR="00FC2D3E" w:rsidRDefault="00FC2D3E" w:rsidP="00FC2D3E">
      <w:pPr>
        <w:pStyle w:val="afffc"/>
        <w:keepNext/>
        <w:spacing w:before="312"/>
      </w:pPr>
      <w:r w:rsidRPr="00FC2D3E">
        <w:rPr>
          <w:noProof/>
        </w:rPr>
        <w:drawing>
          <wp:inline distT="0" distB="0" distL="0" distR="0" wp14:anchorId="19DC1620" wp14:editId="2B49765C">
            <wp:extent cx="3511408" cy="696110"/>
            <wp:effectExtent l="0" t="0" r="0" b="8890"/>
            <wp:docPr id="34" name="图片 34" descr="D:\毕设\大四下\lunwen\图片\AB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ABC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15" b="13449"/>
                    <a:stretch/>
                  </pic:blipFill>
                  <pic:spPr bwMode="auto">
                    <a:xfrm>
                      <a:off x="0" y="0"/>
                      <a:ext cx="3562422" cy="706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2D3E" w:rsidRDefault="00FC2D3E" w:rsidP="00085447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4054BE">
        <w:t xml:space="preserve"> </w:t>
      </w:r>
      <w:r w:rsidR="004054BE">
        <w:rPr>
          <w:rFonts w:hint="eastAsia"/>
        </w:rPr>
        <w:t>相位划分</w:t>
      </w:r>
      <w:r w:rsidR="004054BE">
        <w:t>示意图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91A9E" w:rsidRDefault="00891A9E" w:rsidP="00891A9E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 w:rsidRPr="00891A9E">
        <w:rPr>
          <w:vertAlign w:val="superscript"/>
        </w:rPr>
        <w:t>[7]</w:t>
      </w:r>
      <w:r>
        <w:rPr>
          <w:rFonts w:hint="eastAsia"/>
        </w:rPr>
        <w:t>、二次插值法</w:t>
      </w:r>
      <w:r w:rsidRPr="00891A9E">
        <w:rPr>
          <w:vertAlign w:val="superscript"/>
        </w:rPr>
        <w:t>[8]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801DE4" w:rsidRDefault="00233DA4" w:rsidP="00233DA4">
      <w:pPr>
        <w:pStyle w:val="affff5"/>
        <w:spacing w:before="312"/>
        <w:ind w:right="480"/>
      </w:pPr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2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f0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c"/>
        <w:keepNext/>
        <w:spacing w:before="312"/>
      </w:pPr>
      <w:r w:rsidRPr="00D1790F">
        <w:rPr>
          <w:noProof/>
        </w:rPr>
        <w:drawing>
          <wp:inline distT="0" distB="0" distL="0" distR="0" wp14:anchorId="3C4E6BC2" wp14:editId="2788BE21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248850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</w:t>
      </w:r>
      <w:r w:rsidR="00157CA6" w:rsidRPr="00157CA6">
        <w:t xml:space="preserve">Grayver </w:t>
      </w:r>
      <w:r w:rsidR="00157CA6" w:rsidRPr="00157CA6">
        <w:rPr>
          <w:vertAlign w:val="superscript"/>
        </w:rPr>
        <w:t>[15]</w:t>
      </w:r>
      <w:r w:rsidR="00157CA6">
        <w:rPr>
          <w:rFonts w:hint="eastAsia"/>
        </w:rPr>
        <w:t>在</w:t>
      </w:r>
      <w:r w:rsidR="00157CA6">
        <w:rPr>
          <w:rFonts w:hint="eastAsia"/>
        </w:rPr>
        <w:t>1995</w:t>
      </w:r>
      <w:r w:rsidR="00157CA6">
        <w:rPr>
          <w:rFonts w:hint="eastAsia"/>
        </w:rPr>
        <w:t>年提出使用</w:t>
      </w:r>
      <w:r w:rsidR="00E60F81" w:rsidRPr="00157CA6">
        <w:rPr>
          <w:rFonts w:hint="eastAsia"/>
        </w:rPr>
        <w:t>角度旋转</w:t>
      </w:r>
      <w:r w:rsidR="00E60F81">
        <w:rPr>
          <w:rFonts w:hint="eastAsia"/>
        </w:rPr>
        <w:t>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248851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157CA6">
        <w:rPr>
          <w:rFonts w:hint="eastAsia"/>
        </w:rPr>
        <w:t>算法</w:t>
      </w:r>
      <w:r w:rsidR="00157CA6" w:rsidRPr="00157CA6">
        <w:rPr>
          <w:rFonts w:hint="eastAsia"/>
          <w:vertAlign w:val="superscript"/>
        </w:rPr>
        <w:t>[</w:t>
      </w:r>
      <w:r w:rsidR="00157CA6" w:rsidRPr="00157CA6">
        <w:rPr>
          <w:vertAlign w:val="superscript"/>
        </w:rPr>
        <w:t>10</w:t>
      </w:r>
      <w:r w:rsidR="00157CA6" w:rsidRPr="00157CA6">
        <w:rPr>
          <w:rFonts w:hint="eastAsia"/>
          <w:vertAlign w:val="superscript"/>
        </w:rPr>
        <w:t>]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9C7EA5">
        <w:instrText xml:space="preserve"> ADDIN EN.CITE &lt;EndNote&gt;&lt;Cite&gt;&lt;Author&gt;Volder&lt;/Author&gt;&lt;Year&gt;1959&lt;/Year&gt;&lt;RecNum&gt;59&lt;/RecNum&gt;&lt;DisplayText&gt;&lt;style face="superscript"&gt;[11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9C7EA5" w:rsidRPr="009C7EA5">
        <w:rPr>
          <w:noProof/>
          <w:vertAlign w:val="superscript"/>
        </w:rPr>
        <w:t>[11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744050">
        <w:rPr>
          <w:rFonts w:hint="eastAsia"/>
        </w:rPr>
        <w:t>2.5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c"/>
        <w:keepNext/>
        <w:spacing w:before="312"/>
      </w:pPr>
      <w:r w:rsidRPr="00046839">
        <w:rPr>
          <w:noProof/>
        </w:rPr>
        <w:drawing>
          <wp:inline distT="0" distB="0" distL="0" distR="0" wp14:anchorId="43F2CADC" wp14:editId="545D2FB7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744050" w:rsidRDefault="00744050" w:rsidP="00744050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15FC5880" wp14:editId="0CDBD1E3">
            <wp:extent cx="5238750" cy="1142314"/>
            <wp:effectExtent l="0" t="0" r="0" b="12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2498"/>
                    <a:stretch/>
                  </pic:blipFill>
                  <pic:spPr bwMode="auto">
                    <a:xfrm>
                      <a:off x="0" y="0"/>
                      <a:ext cx="5238750" cy="11423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4050" w:rsidRPr="00C05557" w:rsidRDefault="00744050" w:rsidP="00744050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6</w:t>
      </w:r>
      <w:r w:rsidR="00290A2A">
        <w:fldChar w:fldCharType="end"/>
      </w:r>
      <w:r>
        <w:t xml:space="preserve"> CORDIC</w:t>
      </w:r>
      <w:r>
        <w:rPr>
          <w:rFonts w:hint="eastAsia"/>
        </w:rPr>
        <w:t>算法电路框图</w:t>
      </w:r>
      <w:r w:rsidR="00157CA6" w:rsidRPr="00157CA6">
        <w:rPr>
          <w:vertAlign w:val="superscript"/>
        </w:rPr>
        <w:t>[17]</w:t>
      </w:r>
    </w:p>
    <w:p w:rsidR="002742F6" w:rsidRDefault="002742F6">
      <w:pPr>
        <w:pStyle w:val="3"/>
      </w:pPr>
      <w:bookmarkStart w:id="78" w:name="_Toc483248852"/>
      <w:r>
        <w:rPr>
          <w:rFonts w:hint="eastAsia"/>
        </w:rPr>
        <w:t>混合结构</w:t>
      </w:r>
      <w:bookmarkEnd w:id="78"/>
    </w:p>
    <w:p w:rsidR="00744050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</w:t>
      </w:r>
    </w:p>
    <w:p w:rsidR="002742F6" w:rsidRDefault="002742F6" w:rsidP="00E96138">
      <w:r>
        <w:rPr>
          <w:rFonts w:hint="eastAsia"/>
        </w:rPr>
        <w:t>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  <w:r w:rsidR="00E96138">
        <w:rPr>
          <w:rFonts w:hint="eastAsia"/>
        </w:rPr>
        <w:t>混合方法分两步，首先</w:t>
      </w:r>
      <w:r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lastRenderedPageBreak/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nor/>
          </m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  <w:r w:rsidR="00744050"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b</m:t>
            </m:r>
          </m:e>
          <m:sub>
            <m:r>
              <m:rPr>
                <m:nor/>
              </m:rPr>
              <m:t>i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φ</m:t>
            </m:r>
          </m:e>
          <m:sub>
            <m:r>
              <m:rPr>
                <m:nor/>
              </m:rPr>
              <m:t>i</m:t>
            </m:r>
          </m:sub>
        </m:sSub>
      </m:oMath>
      <w:r w:rsidR="00744050">
        <w:rPr>
          <w:rFonts w:hint="eastAsia"/>
        </w:rPr>
        <w:t>，相比传统</w:t>
      </w:r>
      <w:r w:rsidR="00744050">
        <w:rPr>
          <w:rFonts w:hint="eastAsia"/>
        </w:rPr>
        <w:t>CORDIC</w:t>
      </w:r>
      <w:r w:rsidR="00744050">
        <w:rPr>
          <w:rFonts w:hint="eastAsia"/>
        </w:rPr>
        <w:t>方法中多次迭代判断和加法操作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44050">
        <w:rPr>
          <w:rFonts w:hint="eastAsia"/>
        </w:rPr>
        <w:t>的求解的计算量大大减小了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248853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CE0836">
        <w:fldChar w:fldCharType="separate"/>
      </w:r>
      <w:r w:rsidR="002220EB">
        <w:rPr>
          <w:noProof/>
          <w:vertAlign w:val="superscript"/>
        </w:rPr>
        <w:t>[13, 17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1310DD" w:rsidRPr="001310DD">
        <w:rPr>
          <w:color w:val="000000" w:themeColor="text1"/>
          <w:vertAlign w:val="superscript"/>
        </w:rPr>
        <w:t>[17]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248854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248855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c"/>
        <w:keepNext/>
        <w:spacing w:before="312"/>
      </w:pPr>
      <w:r w:rsidRPr="003F3897">
        <w:rPr>
          <w:noProof/>
        </w:rPr>
        <w:drawing>
          <wp:inline distT="0" distB="0" distL="0" distR="0" wp14:anchorId="680FAB75" wp14:editId="3C3197F9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7</w:t>
      </w:r>
      <w:r w:rsidR="00290A2A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c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 wp14:anchorId="559FF795" wp14:editId="74E9FDF2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2" w:name="_Toc483248856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5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5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9C7EA5">
        <w:instrText xml:space="preserve"> ADDIN EN.CITE &lt;EndNote&gt;&lt;Cite&gt;&lt;Author&gt;Oleary&lt;/Author&gt;&lt;Year&gt;1991&lt;/Year&gt;&lt;RecNum&gt;60&lt;/RecNum&gt;&lt;DisplayText&gt;&lt;style face="superscript"&gt;[14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2220EB">
        <w:rPr>
          <w:noProof/>
          <w:vertAlign w:val="superscript"/>
        </w:rPr>
        <w:t>[18</w:t>
      </w:r>
      <w:r w:rsidR="009C7EA5" w:rsidRPr="009C7EA5">
        <w:rPr>
          <w:noProof/>
          <w:vertAlign w:val="superscript"/>
        </w:rPr>
        <w:t>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4FC01F8E" wp14:editId="18876121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c"/>
        <w:keepNext/>
        <w:spacing w:before="312"/>
      </w:pPr>
      <w:r w:rsidRPr="00A06AB3">
        <w:rPr>
          <w:noProof/>
        </w:rPr>
        <w:drawing>
          <wp:inline distT="0" distB="0" distL="0" distR="0" wp14:anchorId="1CA600F6" wp14:editId="277FAC45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0</w:t>
      </w:r>
      <w:r w:rsidR="00290A2A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282B72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AD18D8">
        <w:rPr>
          <w:rFonts w:hint="eastAsia"/>
        </w:rPr>
        <w:t>文献</w:t>
      </w:r>
      <w:r w:rsidR="002220EB" w:rsidRPr="002220EB">
        <w:rPr>
          <w:vertAlign w:val="superscript"/>
        </w:rPr>
        <w:t>[18]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2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c"/>
        <w:keepNext/>
        <w:spacing w:before="312"/>
      </w:pPr>
      <w:r w:rsidRPr="00872992">
        <w:rPr>
          <w:noProof/>
        </w:rPr>
        <w:drawing>
          <wp:inline distT="0" distB="0" distL="0" distR="0" wp14:anchorId="680090CE" wp14:editId="78C02272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1</w:t>
      </w:r>
      <w:r w:rsidR="00290A2A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BA20F5" w:rsidRDefault="00BA20F5" w:rsidP="00217A6F">
      <w:pPr>
        <w:pStyle w:val="1"/>
      </w:pPr>
      <w:bookmarkStart w:id="86" w:name="_Toc483248857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6"/>
    </w:p>
    <w:p w:rsidR="00BA20F5" w:rsidRDefault="00BA20F5" w:rsidP="00217A6F">
      <w:pPr>
        <w:pStyle w:val="2"/>
      </w:pPr>
      <w:bookmarkStart w:id="87" w:name="_Toc483248858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7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DC300C">
        <w:rPr>
          <w:rFonts w:hint="eastAsia"/>
        </w:rPr>
        <w:t>使系统能以</w:t>
      </w:r>
      <w:r w:rsidR="00CA5CF0">
        <w:rPr>
          <w:rFonts w:hint="eastAsia"/>
        </w:rPr>
        <w:t>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CF18E6" w:rsidP="00C402A6">
      <w:pPr>
        <w:pStyle w:val="afffc"/>
        <w:keepNext/>
        <w:spacing w:before="312"/>
      </w:pPr>
      <w:bookmarkStart w:id="88" w:name="_Toc390423717"/>
      <w:r w:rsidRPr="00CF18E6">
        <w:rPr>
          <w:noProof/>
        </w:rPr>
        <w:drawing>
          <wp:inline distT="0" distB="0" distL="0" distR="0" wp14:anchorId="7DF67A07" wp14:editId="73B4603E">
            <wp:extent cx="3596185" cy="2676083"/>
            <wp:effectExtent l="0" t="0" r="0" b="0"/>
            <wp:docPr id="44" name="图片 44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5044" cy="2682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89" w:name="_Toc483248859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89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744050">
        <w:t>3.2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c"/>
        <w:keepNext/>
        <w:spacing w:before="312"/>
      </w:pPr>
      <w:bookmarkStart w:id="90" w:name="OLE_LINK51"/>
      <w:r w:rsidRPr="00EA0ACA">
        <w:rPr>
          <w:noProof/>
        </w:rPr>
        <w:drawing>
          <wp:inline distT="0" distB="0" distL="0" distR="0" wp14:anchorId="69DD148B" wp14:editId="616A1999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0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1" w:name="_Toc483248860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1"/>
    </w:p>
    <w:p w:rsidR="00325236" w:rsidRDefault="006F511A" w:rsidP="00325236">
      <w:pPr>
        <w:pStyle w:val="afffc"/>
        <w:keepNext/>
        <w:spacing w:before="312"/>
      </w:pPr>
      <w:r w:rsidRPr="006F511A">
        <w:rPr>
          <w:noProof/>
        </w:rPr>
        <w:drawing>
          <wp:inline distT="0" distB="0" distL="0" distR="0" wp14:anchorId="3E64DB26" wp14:editId="3E380F1B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2" w:name="OLE_LINK7"/>
      <w:bookmarkStart w:id="93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2"/>
      <w:bookmarkEnd w:id="93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4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4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5" w:name="OLE_LINK9"/>
      <w:bookmarkStart w:id="96" w:name="OLE_LINK10"/>
      <w:r>
        <w:t>进行</w:t>
      </w:r>
      <w:r>
        <w:rPr>
          <w:rFonts w:hint="eastAsia"/>
        </w:rPr>
        <w:t>变换</w:t>
      </w:r>
      <w:bookmarkEnd w:id="95"/>
      <w:bookmarkEnd w:id="96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7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7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8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8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4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Pr="00157201">
        <w:t>3</w:t>
      </w:r>
      <w:r w:rsidR="00282B72">
        <w:fldChar w:fldCharType="end"/>
      </w:r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w:lastRenderedPageBreak/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3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99" w:name="_Toc483248861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9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 w:rsidR="005E33AD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XaWxsc29uPC9BdXRob3I+PFllYXI+MjAxMTwvWWVhcj48
UmVjTnVtPjQ2PC9SZWNOdW0+PERpc3BsYXlUZXh0PjxzdHlsZSBmYWNlPSJzdXBlcnNjcmlwdCI+
WzEyLCAxM1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9C7EA5">
        <w:instrText xml:space="preserve"> ADDIN EN.CITE.DATA </w:instrText>
      </w:r>
      <w:r w:rsidR="009C7EA5">
        <w:fldChar w:fldCharType="end"/>
      </w:r>
      <w:r w:rsidR="005E33AD">
        <w:fldChar w:fldCharType="separate"/>
      </w:r>
      <w:r w:rsidR="009C7EA5" w:rsidRPr="009C7EA5">
        <w:rPr>
          <w:noProof/>
          <w:vertAlign w:val="superscript"/>
        </w:rPr>
        <w:t>[12, 13]</w:t>
      </w:r>
      <w:r w:rsidR="005E33AD">
        <w:fldChar w:fldCharType="end"/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290A2A" w:rsidP="00325236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07A85188" wp14:editId="5F4C9643">
            <wp:extent cx="5328285" cy="2235527"/>
            <wp:effectExtent l="0" t="0" r="0" b="0"/>
            <wp:docPr id="4" name="图片 4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355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</w:t>
      </w:r>
      <w:r w:rsidR="00003184">
        <w:rPr>
          <w:rFonts w:hint="eastAsia"/>
        </w:rPr>
        <w:t>(</w:t>
      </w:r>
      <w:r w:rsidR="00003184">
        <w:t>PAC</w:t>
      </w:r>
      <w:r w:rsidR="00003184">
        <w:rPr>
          <w:rFonts w:hint="eastAsia"/>
        </w:rPr>
        <w:t>)</w:t>
      </w:r>
      <w:r>
        <w:rPr>
          <w:rFonts w:hint="eastAsia"/>
        </w:rPr>
        <w:t>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 w:rsidR="005E33AD">
        <w:t>3.6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A149FC" w:rsidP="00307B52">
      <w:pPr>
        <w:pStyle w:val="afffc"/>
        <w:keepNext/>
        <w:spacing w:before="312"/>
      </w:pPr>
      <w:r w:rsidRPr="00A149FC">
        <w:rPr>
          <w:noProof/>
        </w:rPr>
        <w:lastRenderedPageBreak/>
        <w:drawing>
          <wp:inline distT="0" distB="0" distL="0" distR="0" wp14:anchorId="182D6999" wp14:editId="2138E395">
            <wp:extent cx="1890215" cy="2060980"/>
            <wp:effectExtent l="0" t="0" r="0" b="0"/>
            <wp:docPr id="45" name="图片 45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6517" cy="20678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 w:rsidR="005032B5">
        <w:t xml:space="preserve"> </w:t>
      </w:r>
      <w:r w:rsidR="005032B5">
        <w:rPr>
          <w:rFonts w:hint="eastAsia"/>
        </w:rPr>
        <w:t>旋转</w:t>
      </w:r>
      <w:r w:rsidR="004B04D0">
        <w:rPr>
          <w:rFonts w:hint="eastAsia"/>
        </w:rPr>
        <w:t>单元</w:t>
      </w:r>
      <w:r w:rsidR="005032B5">
        <w:rPr>
          <w:rFonts w:hint="eastAsia"/>
        </w:rPr>
        <w:t>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="004B04D0">
        <w:rPr>
          <w:rFonts w:hint="eastAsia"/>
          <w:b/>
        </w:rPr>
        <w:t>对称操作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0" w:name="OLE_LINK18"/>
      <w:bookmarkStart w:id="101" w:name="OLE_LINK19"/>
      <w:bookmarkStart w:id="102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0"/>
      <w:bookmarkEnd w:id="101"/>
      <w:bookmarkEnd w:id="102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3" w:name="OLE_LINK33"/>
      <w:bookmarkStart w:id="104" w:name="OLE_LINK36"/>
      <w:bookmarkStart w:id="105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3"/>
        <w:bookmarkEnd w:id="104"/>
        <w:bookmarkEnd w:id="105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290A2A" w:rsidRDefault="00290A2A" w:rsidP="00290A2A">
      <w:pPr>
        <w:pStyle w:val="afffc"/>
        <w:keepNext/>
        <w:spacing w:before="312"/>
      </w:pPr>
      <w:r w:rsidRPr="00CB7215">
        <w:rPr>
          <w:noProof/>
        </w:rPr>
        <w:drawing>
          <wp:inline distT="0" distB="0" distL="0" distR="0" wp14:anchorId="1E7F8C2B" wp14:editId="1E311A93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Default="00290A2A" w:rsidP="00290A2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007EA9" w:rsidRPr="00007EA9" w:rsidRDefault="003979BB" w:rsidP="00007EA9">
      <w:r>
        <w:rPr>
          <w:rFonts w:hint="eastAsia"/>
        </w:rPr>
        <w:lastRenderedPageBreak/>
        <w:t>图</w:t>
      </w:r>
      <w:r>
        <w:rPr>
          <w:rFonts w:hint="eastAsia"/>
        </w:rPr>
        <w:t>3.7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的</w:t>
      </w:r>
      <w:r>
        <w:t>对称操作，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类似。</w:t>
      </w:r>
      <w:r>
        <w:t>在</w:t>
      </w:r>
      <w:r>
        <w:rPr>
          <w:rFonts w:hint="eastAsia"/>
        </w:rPr>
        <w:t>查表</w:t>
      </w:r>
      <w:r>
        <w:t>、角度旋转得到细分辨率信号后，使用</w:t>
      </w:r>
      <w:r>
        <w:t>rcw</w:t>
      </w:r>
      <w:r>
        <w:t>控制对称的位置得到输出信号。</w:t>
      </w:r>
    </w:p>
    <w:p w:rsidR="00290A2A" w:rsidRDefault="00290A2A" w:rsidP="00290A2A">
      <w:pPr>
        <w:pStyle w:val="afffc"/>
        <w:keepNext/>
        <w:spacing w:before="312"/>
      </w:pPr>
      <w:r w:rsidRPr="00290A2A">
        <w:rPr>
          <w:noProof/>
        </w:rPr>
        <w:drawing>
          <wp:inline distT="0" distB="0" distL="0" distR="0" wp14:anchorId="5CD541C8" wp14:editId="7C498153">
            <wp:extent cx="4038600" cy="2466975"/>
            <wp:effectExtent l="0" t="0" r="0" b="9525"/>
            <wp:docPr id="11" name="图片 11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A2A" w:rsidRPr="00290A2A" w:rsidRDefault="00290A2A" w:rsidP="00007EA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r w:rsidR="00007EA9">
        <w:t xml:space="preserve"> </w:t>
      </w:r>
      <w:r w:rsidR="00007EA9">
        <w:rPr>
          <w:rFonts w:hint="eastAsia"/>
        </w:rPr>
        <w:t>对称操作</w:t>
      </w:r>
      <w:r w:rsidR="00007EA9">
        <w:t>示意图</w:t>
      </w:r>
    </w:p>
    <w:p w:rsidR="00CE6242" w:rsidRDefault="0055113F" w:rsidP="00D07937">
      <w:pPr>
        <w:pStyle w:val="2"/>
      </w:pPr>
      <w:bookmarkStart w:id="106" w:name="_Toc483248862"/>
      <w:bookmarkEnd w:id="42"/>
      <w:bookmarkEnd w:id="43"/>
      <w:bookmarkEnd w:id="88"/>
      <w:r>
        <w:rPr>
          <w:rFonts w:hint="eastAsia"/>
        </w:rPr>
        <w:t>资源配置分析</w:t>
      </w:r>
      <w:bookmarkEnd w:id="106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3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lastRenderedPageBreak/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B52A1F" w:rsidRDefault="00D17E91" w:rsidP="00B52A1F">
      <w:pPr>
        <w:pStyle w:val="2"/>
      </w:pPr>
      <w:bookmarkStart w:id="107" w:name="_Toc483248863"/>
      <w:r>
        <w:rPr>
          <w:rFonts w:hint="eastAsia"/>
        </w:rPr>
        <w:t>流水线设计</w:t>
      </w:r>
      <w:bookmarkEnd w:id="107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 w:rsidR="00AD18D8">
        <w:rPr>
          <w:rFonts w:hint="eastAsia"/>
        </w:rPr>
        <w:t>3</w:t>
      </w:r>
      <w:r w:rsidR="00AD18D8">
        <w:t>.8</w:t>
      </w:r>
      <w:r>
        <w:rPr>
          <w:rFonts w:hint="eastAsia"/>
        </w:rPr>
        <w:t>，各级</w:t>
      </w:r>
      <w:r w:rsidR="00AD18D8">
        <w:rPr>
          <w:rFonts w:hint="eastAsia"/>
        </w:rPr>
        <w:t>旋转单元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c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 </w:instrText>
      </w:r>
      <w:r w:rsidR="009C7EA5">
        <w:fldChar w:fldCharType="begin">
          <w:fldData xml:space="preserve">PEVuZE5vdGU+PENpdGU+PEF1dGhvcj5Zb288L0F1dGhvcj48WWVhcj4yMDE0PC9ZZWFyPjxSZWNO
dW0+NDQ8L1JlY051bT48RGlzcGxheVRleHQ+PHN0eWxlIGZhY2U9InN1cGVyc2NyaXB0Ij5bN1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9C7EA5">
        <w:instrText xml:space="preserve"> ADDIN EN.CITE.DATA </w:instrText>
      </w:r>
      <w:r w:rsidR="009C7EA5">
        <w:fldChar w:fldCharType="end"/>
      </w:r>
      <w:r w:rsidR="007232E4">
        <w:fldChar w:fldCharType="separate"/>
      </w:r>
      <w:r w:rsidR="009C7EA5" w:rsidRPr="009C7EA5">
        <w:rPr>
          <w:noProof/>
          <w:vertAlign w:val="superscript"/>
        </w:rPr>
        <w:t>[7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c"/>
        <w:keepNext/>
        <w:spacing w:before="312"/>
      </w:pPr>
      <w:r w:rsidRPr="00447B27">
        <w:rPr>
          <w:noProof/>
        </w:rPr>
        <w:lastRenderedPageBreak/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C11FBB" w:rsidRDefault="00C11FBB" w:rsidP="00C11FBB">
      <w:pPr>
        <w:pStyle w:val="1"/>
      </w:pPr>
      <w:bookmarkStart w:id="108" w:name="_Toc483248864"/>
      <w:r w:rsidRPr="00C11FBB">
        <w:rPr>
          <w:rFonts w:hint="eastAsia"/>
        </w:rPr>
        <w:t>数控振荡器实现和仿真</w:t>
      </w:r>
      <w:bookmarkEnd w:id="108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09" w:name="_Toc483248865"/>
      <w:r>
        <w:rPr>
          <w:rFonts w:hint="eastAsia"/>
        </w:rPr>
        <w:t>功能性仿真平台</w:t>
      </w:r>
      <w:r>
        <w:t>搭建</w:t>
      </w:r>
      <w:bookmarkEnd w:id="109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c"/>
        <w:keepNext/>
        <w:spacing w:before="312"/>
      </w:pPr>
      <w:r w:rsidRPr="00853A2F">
        <w:rPr>
          <w:noProof/>
        </w:rPr>
        <w:lastRenderedPageBreak/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 w:rsidR="005E33AD">
        <w:rPr>
          <w:rFonts w:hint="eastAsia"/>
        </w:rPr>
        <w:t>4.1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0" w:name="_Toc483248866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0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2</w:t>
      </w:r>
      <w:r w:rsidR="00290A2A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1" w:name="OLE_LINK3"/>
      <w:bookmarkStart w:id="112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1"/>
      <w:bookmarkEnd w:id="112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282B72">
        <w:fldChar w:fldCharType="begin"/>
      </w:r>
      <w:r w:rsidR="00282B72">
        <w:instrText xml:space="preserve"> STYLEREF 1 \s </w:instrText>
      </w:r>
      <w:r w:rsidR="00282B72">
        <w:fldChar w:fldCharType="separate"/>
      </w:r>
      <w:r w:rsidR="000468B3">
        <w:rPr>
          <w:noProof/>
        </w:rPr>
        <w:t>4</w:t>
      </w:r>
      <w:r w:rsidR="00282B72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AD18D8">
        <w:rPr>
          <w:rFonts w:hint="eastAsia"/>
        </w:rPr>
        <w:t>单元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3" w:name="_Toc483248867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3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c"/>
        <w:keepNext/>
        <w:spacing w:before="312"/>
      </w:pPr>
      <w:r w:rsidRPr="002E27D4">
        <w:rPr>
          <w:noProof/>
        </w:rPr>
        <w:lastRenderedPageBreak/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3</w:t>
      </w:r>
      <w:r w:rsidR="00290A2A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2633D4">
      <w:r>
        <w:rPr>
          <w:rFonts w:hint="eastAsia"/>
        </w:rPr>
        <w:t>RTL</w:t>
      </w:r>
      <w:r w:rsidR="002633D4">
        <w:rPr>
          <w:rFonts w:hint="eastAsia"/>
        </w:rPr>
        <w:t>波形仿真</w:t>
      </w:r>
      <w:r>
        <w:rPr>
          <w:rFonts w:hint="eastAsia"/>
        </w:rPr>
        <w:t>如</w:t>
      </w:r>
      <w:r w:rsidR="002633D4">
        <w:rPr>
          <w:rFonts w:hint="eastAsia"/>
        </w:rPr>
        <w:t>图</w:t>
      </w:r>
      <w:r w:rsidR="002633D4">
        <w:rPr>
          <w:rFonts w:hint="eastAsia"/>
        </w:rPr>
        <w:t>4.3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4" w:name="_Toc483248868"/>
      <w:r>
        <w:rPr>
          <w:rFonts w:hint="eastAsia"/>
        </w:rPr>
        <w:t>关键路径优化</w:t>
      </w:r>
      <w:r>
        <w:t>方法</w:t>
      </w:r>
      <w:bookmarkEnd w:id="114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5" w:name="_Toc483248869"/>
      <w:r>
        <w:rPr>
          <w:rFonts w:hint="eastAsia"/>
        </w:rPr>
        <w:t>电路结构规范</w:t>
      </w:r>
      <w:bookmarkEnd w:id="115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5E33AD">
        <w:t>4.4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c"/>
        <w:keepNext/>
        <w:spacing w:before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lastRenderedPageBreak/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c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6" w:name="_Toc483248870"/>
      <w:r>
        <w:rPr>
          <w:rFonts w:hint="eastAsia"/>
        </w:rPr>
        <w:t>关键模块重新设计</w:t>
      </w:r>
      <w:bookmarkEnd w:id="116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17" w:name="_Toc483248871"/>
      <w:r>
        <w:rPr>
          <w:rFonts w:hint="eastAsia"/>
        </w:rPr>
        <w:lastRenderedPageBreak/>
        <w:t>时序仿真结果</w:t>
      </w:r>
      <w:bookmarkEnd w:id="117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18" w:name="_Toc483248872"/>
      <w:r>
        <w:rPr>
          <w:rFonts w:hint="eastAsia"/>
        </w:rPr>
        <w:t>工具介绍</w:t>
      </w:r>
      <w:bookmarkEnd w:id="118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19" w:name="_Toc483248873"/>
      <w:r>
        <w:rPr>
          <w:rFonts w:hint="eastAsia"/>
        </w:rPr>
        <w:t>结果展示</w:t>
      </w:r>
      <w:bookmarkEnd w:id="119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c"/>
        <w:keepNext/>
        <w:spacing w:before="312"/>
      </w:pPr>
      <w:r w:rsidRPr="00DE2642">
        <w:rPr>
          <w:noProof/>
        </w:rPr>
        <w:lastRenderedPageBreak/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6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5E33AD" w:rsidRPr="005E33AD" w:rsidRDefault="005E33AD" w:rsidP="005E33AD"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rPr>
          <w:rFonts w:hint="eastAsia"/>
        </w:rPr>
        <w:t>内部</w:t>
      </w:r>
      <w:r>
        <w:t>加法器的时序。</w:t>
      </w:r>
    </w:p>
    <w:p w:rsidR="00E8038F" w:rsidRDefault="00A9282C" w:rsidP="00E8038F">
      <w:pPr>
        <w:pStyle w:val="afffc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7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 w:rsidR="00AD18D8">
        <w:rPr>
          <w:rFonts w:hint="eastAsia"/>
        </w:rPr>
        <w:t>旋转单元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c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8</w:t>
      </w:r>
      <w:r w:rsidR="00290A2A"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9</w:t>
      </w:r>
      <w:r w:rsidR="00290A2A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c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4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0</w:t>
      </w:r>
      <w:r w:rsidR="00290A2A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0" w:name="_Toc483248874"/>
      <w:r>
        <w:rPr>
          <w:rFonts w:hint="eastAsia"/>
        </w:rPr>
        <w:lastRenderedPageBreak/>
        <w:t>性能比较</w:t>
      </w:r>
      <w:bookmarkEnd w:id="120"/>
    </w:p>
    <w:p w:rsid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 w:rsidR="00E822F5">
        <w:rPr>
          <w:rFonts w:hint="eastAsia"/>
        </w:rPr>
        <w:t>经</w:t>
      </w:r>
      <w:r w:rsidR="00E822F5">
        <w:rPr>
          <w:rFonts w:hint="eastAsia"/>
        </w:rPr>
        <w:t>ICC</w:t>
      </w:r>
      <w:r w:rsidR="00E822F5">
        <w:rPr>
          <w:rFonts w:hint="eastAsia"/>
        </w:rPr>
        <w:t>后端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f5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f0"/>
        <w:tblW w:w="8423" w:type="dxa"/>
        <w:tblLook w:val="04A0" w:firstRow="1" w:lastRow="0" w:firstColumn="1" w:lastColumn="0" w:noHBand="0" w:noVBand="1"/>
      </w:tblPr>
      <w:tblGrid>
        <w:gridCol w:w="1701"/>
        <w:gridCol w:w="2236"/>
        <w:gridCol w:w="883"/>
        <w:gridCol w:w="850"/>
        <w:gridCol w:w="1134"/>
        <w:gridCol w:w="851"/>
        <w:gridCol w:w="768"/>
      </w:tblGrid>
      <w:tr w:rsidR="00B22D1E" w:rsidTr="00082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i w:val="0"/>
                <w:sz w:val="22"/>
                <w:szCs w:val="22"/>
              </w:rPr>
            </w:pPr>
          </w:p>
        </w:tc>
        <w:tc>
          <w:tcPr>
            <w:tcW w:w="2236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技术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方法</w:t>
            </w:r>
          </w:p>
        </w:tc>
        <w:tc>
          <w:tcPr>
            <w:tcW w:w="883" w:type="dxa"/>
          </w:tcPr>
          <w:p w:rsid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CMOS</w:t>
            </w:r>
          </w:p>
          <w:p w:rsidR="0058717C" w:rsidRPr="00082DBC" w:rsidRDefault="0058717C" w:rsidP="00082DB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工艺</w:t>
            </w:r>
          </w:p>
        </w:tc>
        <w:tc>
          <w:tcPr>
            <w:tcW w:w="850" w:type="dxa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时钟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Hz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1134" w:type="dxa"/>
          </w:tcPr>
          <w:p w:rsidR="0058717C" w:rsidRPr="00082DB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相位</w:t>
            </w:r>
            <w:r w:rsidR="0058717C" w:rsidRPr="00082DBC">
              <w:rPr>
                <w:rFonts w:hint="eastAsia"/>
                <w:b/>
                <w:i w:val="0"/>
                <w:sz w:val="22"/>
                <w:szCs w:val="22"/>
              </w:rPr>
              <w:t>截断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bits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851" w:type="dxa"/>
          </w:tcPr>
          <w:p w:rsidR="0058717C" w:rsidRPr="00082DB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SFDR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dBc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  <w:tc>
          <w:tcPr>
            <w:tcW w:w="768" w:type="dxa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功耗</w:t>
            </w:r>
          </w:p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  <w:sz w:val="22"/>
                <w:szCs w:val="22"/>
              </w:rPr>
            </w:pP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[</w:t>
            </w:r>
            <w:r w:rsidRPr="00082DBC">
              <w:rPr>
                <w:b/>
                <w:i w:val="0"/>
                <w:sz w:val="22"/>
                <w:szCs w:val="22"/>
              </w:rPr>
              <w:t>mW</w:t>
            </w:r>
            <w:r w:rsidRPr="00082DBC">
              <w:rPr>
                <w:rFonts w:hint="eastAsia"/>
                <w:b/>
                <w:i w:val="0"/>
                <w:sz w:val="22"/>
                <w:szCs w:val="22"/>
              </w:rPr>
              <w:t>]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07</w:t>
            </w:r>
            <w:r w:rsidRPr="00082DBC">
              <w:rPr>
                <w:b/>
                <w:sz w:val="22"/>
                <w:szCs w:val="22"/>
              </w:rPr>
              <w:t xml:space="preserve"> JSSC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[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14</w:t>
            </w:r>
            <w:r w:rsidR="001310DD" w:rsidRPr="001310DD">
              <w:rPr>
                <w:rFonts w:hint="eastAsia"/>
                <w:b/>
                <w:sz w:val="22"/>
                <w:szCs w:val="22"/>
                <w:vertAlign w:val="superscript"/>
              </w:rPr>
              <w:t>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Hybrid</w:t>
            </w:r>
            <w:r w:rsidRPr="00082DBC">
              <w:rPr>
                <w:sz w:val="22"/>
                <w:szCs w:val="22"/>
              </w:rPr>
              <w:t>-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25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  <w:szCs w:val="22"/>
                  </w:rPr>
                  <m:t>380</m:t>
                </m:r>
              </m:oMath>
            </m:oMathPara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9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54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1 JSSC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3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Excess-four C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0.18um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6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13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6.</w:t>
            </w:r>
            <w:r w:rsidRPr="00082DBC">
              <w:rPr>
                <w:sz w:val="22"/>
                <w:szCs w:val="22"/>
              </w:rPr>
              <w:t>5</w:t>
            </w:r>
          </w:p>
        </w:tc>
      </w:tr>
      <w:tr w:rsidR="00082DBC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</w:tcPr>
          <w:p w:rsidR="00082DBC" w:rsidRPr="00082DBC" w:rsidRDefault="00082DBC" w:rsidP="00BE1C4B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2014 ISCA</w:t>
            </w:r>
            <w:r w:rsidRPr="00082DBC">
              <w:rPr>
                <w:b/>
                <w:sz w:val="22"/>
                <w:szCs w:val="22"/>
              </w:rPr>
              <w:t>S</w:t>
            </w:r>
            <w:r w:rsidR="001310DD" w:rsidRPr="001310DD">
              <w:rPr>
                <w:b/>
                <w:sz w:val="22"/>
                <w:szCs w:val="22"/>
                <w:vertAlign w:val="superscript"/>
              </w:rPr>
              <w:t>[17]</w:t>
            </w:r>
          </w:p>
        </w:tc>
        <w:tc>
          <w:tcPr>
            <w:tcW w:w="2236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Multiplier C</w:t>
            </w:r>
            <w:r w:rsidRPr="00082DBC">
              <w:rPr>
                <w:rFonts w:hint="eastAsia"/>
                <w:sz w:val="22"/>
                <w:szCs w:val="22"/>
              </w:rPr>
              <w:t>ORDIC</w:t>
            </w:r>
          </w:p>
        </w:tc>
        <w:tc>
          <w:tcPr>
            <w:tcW w:w="883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FPGA</w:t>
            </w:r>
          </w:p>
        </w:tc>
        <w:tc>
          <w:tcPr>
            <w:tcW w:w="850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0</w:t>
            </w:r>
          </w:p>
        </w:tc>
        <w:tc>
          <w:tcPr>
            <w:tcW w:w="1134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0</w:t>
            </w:r>
          </w:p>
        </w:tc>
        <w:tc>
          <w:tcPr>
            <w:tcW w:w="851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20</w:t>
            </w:r>
          </w:p>
        </w:tc>
        <w:tc>
          <w:tcPr>
            <w:tcW w:w="768" w:type="dxa"/>
          </w:tcPr>
          <w:p w:rsidR="00082DBC" w:rsidRPr="00082DBC" w:rsidRDefault="00082DBC" w:rsidP="00082DB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54.9</w:t>
            </w:r>
          </w:p>
        </w:tc>
      </w:tr>
      <w:tr w:rsidR="00B22D1E" w:rsidTr="00082D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rPr>
                <w:b/>
                <w:sz w:val="22"/>
                <w:szCs w:val="22"/>
              </w:rPr>
            </w:pPr>
            <w:r w:rsidRPr="00082DBC">
              <w:rPr>
                <w:rFonts w:hint="eastAsia"/>
                <w:b/>
                <w:sz w:val="22"/>
                <w:szCs w:val="22"/>
              </w:rPr>
              <w:t>本设计</w:t>
            </w:r>
          </w:p>
        </w:tc>
        <w:tc>
          <w:tcPr>
            <w:tcW w:w="2236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ROM-CORDIC</w:t>
            </w:r>
          </w:p>
        </w:tc>
        <w:tc>
          <w:tcPr>
            <w:tcW w:w="883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65 nm</w:t>
            </w:r>
          </w:p>
        </w:tc>
        <w:tc>
          <w:tcPr>
            <w:tcW w:w="850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700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sz w:val="22"/>
                <w:szCs w:val="22"/>
              </w:rPr>
              <w:t>1</w:t>
            </w:r>
            <w:r w:rsidRPr="00082DBC">
              <w:rPr>
                <w:rFonts w:hint="eastAsia"/>
                <w:sz w:val="22"/>
                <w:szCs w:val="22"/>
              </w:rPr>
              <w:t>6</w:t>
            </w:r>
          </w:p>
        </w:tc>
        <w:tc>
          <w:tcPr>
            <w:tcW w:w="851" w:type="dxa"/>
            <w:shd w:val="clear" w:color="auto" w:fill="BFBFBF" w:themeFill="background1" w:themeFillShade="BF"/>
          </w:tcPr>
          <w:p w:rsidR="0058717C" w:rsidRPr="00082DBC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100</w:t>
            </w:r>
          </w:p>
        </w:tc>
        <w:tc>
          <w:tcPr>
            <w:tcW w:w="768" w:type="dxa"/>
            <w:shd w:val="clear" w:color="auto" w:fill="BFBFBF" w:themeFill="background1" w:themeFillShade="BF"/>
          </w:tcPr>
          <w:p w:rsidR="0058717C" w:rsidRPr="00082DBC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082DBC">
              <w:rPr>
                <w:rFonts w:hint="eastAsia"/>
                <w:sz w:val="22"/>
                <w:szCs w:val="22"/>
              </w:rPr>
              <w:t>23.4</w:t>
            </w:r>
          </w:p>
        </w:tc>
      </w:tr>
    </w:tbl>
    <w:p w:rsidR="00B22D1E" w:rsidRPr="00B22D1E" w:rsidRDefault="00B22D1E" w:rsidP="00E822F5">
      <w:pPr>
        <w:spacing w:beforeLines="100" w:before="312"/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 w:rsidR="00E822F5">
        <w:rPr>
          <w:rFonts w:hint="eastAsia"/>
        </w:rPr>
        <w:t>的</w:t>
      </w:r>
      <w:r>
        <w:rPr>
          <w:rFonts w:hint="eastAsia"/>
        </w:rPr>
        <w:t>研究</w:t>
      </w:r>
      <w:r>
        <w:t>进行了总结和比较。</w:t>
      </w:r>
      <w:r w:rsidR="00E822F5">
        <w:rPr>
          <w:rFonts w:hint="eastAsia"/>
        </w:rPr>
        <w:t>使用本设计</w:t>
      </w:r>
      <w:r w:rsidR="00E822F5">
        <w:t>的仿真结果</w:t>
      </w:r>
      <w:r w:rsidR="00E822F5">
        <w:rPr>
          <w:rStyle w:val="aff9"/>
        </w:rPr>
        <w:footnoteReference w:id="2"/>
      </w:r>
      <w:r w:rsidR="00E822F5">
        <w:rPr>
          <w:rFonts w:hint="eastAsia"/>
        </w:rPr>
        <w:t>进行</w:t>
      </w:r>
      <w:r>
        <w:rPr>
          <w:rFonts w:hint="eastAsia"/>
        </w:rPr>
        <w:t>对比</w:t>
      </w:r>
      <w:r>
        <w:t>，</w:t>
      </w:r>
      <w:r>
        <w:rPr>
          <w:rFonts w:hint="eastAsia"/>
        </w:rPr>
        <w:t>ROM-CORDIC</w:t>
      </w:r>
      <w:r>
        <w:rPr>
          <w:rFonts w:hint="eastAsia"/>
        </w:rPr>
        <w:t>结构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处于领先水平。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1" w:name="_Toc483248875"/>
      <w:r>
        <w:rPr>
          <w:rFonts w:hint="eastAsia"/>
        </w:rPr>
        <w:lastRenderedPageBreak/>
        <w:t>结论</w:t>
      </w:r>
      <w:bookmarkEnd w:id="121"/>
    </w:p>
    <w:p w:rsidR="00A37839" w:rsidRDefault="00A37839" w:rsidP="00A37839">
      <w:pPr>
        <w:pStyle w:val="2"/>
      </w:pPr>
      <w:bookmarkStart w:id="122" w:name="_Toc483248876"/>
      <w:r>
        <w:rPr>
          <w:rFonts w:hint="eastAsia"/>
        </w:rPr>
        <w:t>主要工作</w:t>
      </w:r>
      <w:r>
        <w:t>总结</w:t>
      </w:r>
      <w:bookmarkEnd w:id="122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5E33AD">
        <w:fldChar w:fldCharType="begin"/>
      </w:r>
      <w:r w:rsidR="009C7EA5">
        <w:instrText xml:space="preserve"> ADDIN EN.CITE &lt;EndNote&gt;&lt;Cite&gt;&lt;Author&gt;Bergeron&lt;/Author&gt;&lt;Year&gt;2014&lt;/Year&gt;&lt;RecNum&gt;51&lt;/RecNum&gt;&lt;DisplayText&gt;&lt;style face="superscript"&gt;[13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5E33AD">
        <w:fldChar w:fldCharType="separate"/>
      </w:r>
      <w:r w:rsidR="009C7EA5" w:rsidRPr="009C7EA5">
        <w:rPr>
          <w:noProof/>
          <w:vertAlign w:val="superscript"/>
        </w:rPr>
        <w:t>[13]</w:t>
      </w:r>
      <w:r w:rsidR="005E33AD">
        <w:fldChar w:fldCharType="end"/>
      </w:r>
      <w:r w:rsidR="005E33AD">
        <w:rPr>
          <w:rFonts w:hint="eastAsia"/>
        </w:rPr>
        <w:t>使用</w:t>
      </w:r>
      <w:r w:rsidR="005E33AD">
        <w:rPr>
          <w:rFonts w:hint="eastAsia"/>
        </w:rPr>
        <w:t>FPGA</w:t>
      </w:r>
      <w:r w:rsidR="005E33AD">
        <w:rPr>
          <w:rFonts w:hint="eastAsia"/>
        </w:rPr>
        <w:t>实现的</w:t>
      </w:r>
      <w:r w:rsidR="005E33AD">
        <w:rPr>
          <w:rFonts w:hint="eastAsia"/>
        </w:rPr>
        <w:t>DDS</w:t>
      </w:r>
      <w:r w:rsidR="00B247F2">
        <w:rPr>
          <w:rFonts w:hint="eastAsia"/>
        </w:rPr>
        <w:t>，</w:t>
      </w:r>
      <w:r w:rsidR="005E33AD">
        <w:rPr>
          <w:rFonts w:hint="eastAsia"/>
        </w:rPr>
        <w:t>芯片的整体功耗仅为其</w:t>
      </w:r>
      <w:r w:rsidR="005E33AD">
        <w:t>42</w:t>
      </w:r>
      <w:r w:rsidR="005E33AD">
        <w:rPr>
          <w:rFonts w:hint="eastAsia"/>
        </w:rPr>
        <w:t>%</w:t>
      </w:r>
      <w:r w:rsidR="005E33AD">
        <w:rPr>
          <w:rFonts w:hint="eastAsia"/>
        </w:rPr>
        <w:t>，但是时钟频率为其</w:t>
      </w:r>
      <w:r w:rsidR="005E33AD">
        <w:rPr>
          <w:rFonts w:hint="eastAsia"/>
        </w:rPr>
        <w:t>170%</w:t>
      </w:r>
      <w:r w:rsidR="005E33AD">
        <w:rPr>
          <w:rFonts w:hint="eastAsia"/>
        </w:rPr>
        <w:t>、</w:t>
      </w:r>
      <w:r w:rsidR="005E33AD">
        <w:rPr>
          <w:rFonts w:hint="eastAsia"/>
        </w:rPr>
        <w:t>ROM</w:t>
      </w:r>
      <w:r w:rsidR="005E33AD">
        <w:rPr>
          <w:rFonts w:hint="eastAsia"/>
        </w:rPr>
        <w:t>大小仅为其</w:t>
      </w:r>
      <w:r w:rsidR="005E33AD">
        <w:rPr>
          <w:rFonts w:hint="eastAsia"/>
        </w:rPr>
        <w:t>25%</w:t>
      </w:r>
      <w:r w:rsidR="005E33AD">
        <w:rPr>
          <w:rFonts w:hint="eastAsia"/>
        </w:rPr>
        <w:t>左右。</w:t>
      </w:r>
      <w:r w:rsidR="002B7508">
        <w:rPr>
          <w:rFonts w:hint="eastAsia"/>
        </w:rPr>
        <w:t>鉴于</w:t>
      </w:r>
      <w:r w:rsidR="005E33AD">
        <w:rPr>
          <w:rFonts w:hint="eastAsia"/>
        </w:rPr>
        <w:t>在</w:t>
      </w:r>
      <w:r w:rsidR="005E33AD">
        <w:rPr>
          <w:rFonts w:hint="eastAsia"/>
        </w:rPr>
        <w:t>ICC</w:t>
      </w:r>
      <w:r w:rsidR="005E33AD">
        <w:rPr>
          <w:rFonts w:hint="eastAsia"/>
        </w:rPr>
        <w:t>中</w:t>
      </w:r>
      <w:r w:rsidR="002B7508">
        <w:rPr>
          <w:rFonts w:hint="eastAsia"/>
        </w:rPr>
        <w:t>布局布线的优化尚未展开，电路的时钟频率还有再进一步的空间。</w:t>
      </w:r>
    </w:p>
    <w:p w:rsidR="00A37839" w:rsidRDefault="00A37839">
      <w:pPr>
        <w:pStyle w:val="2"/>
      </w:pPr>
      <w:bookmarkStart w:id="123" w:name="_Toc483248877"/>
      <w:r>
        <w:rPr>
          <w:rFonts w:hint="eastAsia"/>
        </w:rPr>
        <w:t>未来工作展望</w:t>
      </w:r>
      <w:bookmarkEnd w:id="123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C84DFF" w:rsidRPr="00C84DFF" w:rsidRDefault="00ED557E" w:rsidP="00C84DFF">
      <w:pPr>
        <w:rPr>
          <w:rFonts w:hint="eastAsia"/>
        </w:rPr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 w:rsidR="00E22767">
        <w:rPr>
          <w:rFonts w:hint="eastAsia"/>
        </w:rPr>
        <w:t>在此框架下实现更多算法。因为时间、进程的限制，目前只实现了少数几种算法，新的想法还存在理论中但没有</w:t>
      </w:r>
      <w:r w:rsidR="000A4F1F">
        <w:rPr>
          <w:rFonts w:hint="eastAsia"/>
        </w:rPr>
        <w:t>仿真</w:t>
      </w:r>
      <w:r w:rsidR="00E22767">
        <w:rPr>
          <w:rFonts w:hint="eastAsia"/>
        </w:rPr>
        <w:t>实现。未来可以</w:t>
      </w:r>
      <w:r w:rsidR="00E22767">
        <w:rPr>
          <w:rFonts w:hint="eastAsia"/>
        </w:rPr>
        <w:t>参考现在的流程</w:t>
      </w:r>
      <w:r w:rsidR="000A4F1F">
        <w:rPr>
          <w:rFonts w:hint="eastAsia"/>
        </w:rPr>
        <w:t>对现有算法、框架改进，</w:t>
      </w:r>
      <w:r w:rsidR="001E5C40">
        <w:rPr>
          <w:rFonts w:hint="eastAsia"/>
        </w:rPr>
        <w:t>并与现在的结果比较。</w:t>
      </w:r>
    </w:p>
    <w:p w:rsidR="00C84DFF" w:rsidRDefault="00ED557E" w:rsidP="00CA6184">
      <w:pPr>
        <w:rPr>
          <w:rFonts w:hint="eastAsia"/>
        </w:rPr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 w:rsidR="00E22767">
        <w:rPr>
          <w:rFonts w:hint="eastAsia"/>
        </w:rPr>
        <w:t>电路上提出创新在未来有广泛的空间。目前使用的都是标准工艺库内的</w:t>
      </w:r>
      <w:r w:rsidR="00E22767">
        <w:rPr>
          <w:rFonts w:hint="eastAsia"/>
        </w:rPr>
        <w:t>器件</w:t>
      </w:r>
      <w:r w:rsidR="00E22767">
        <w:rPr>
          <w:rFonts w:hint="eastAsia"/>
        </w:rPr>
        <w:t>，没有提出更适应系统的新电路。如果能对加法器、存储器或者旋转单元等电路上改进，将是巨大的创新。</w:t>
      </w:r>
    </w:p>
    <w:p w:rsidR="00F526BC" w:rsidRDefault="00ED557E" w:rsidP="000A4F1F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 w:rsidR="00C84DFF">
        <w:rPr>
          <w:rFonts w:hint="eastAsia"/>
        </w:rPr>
        <w:t>加强</w:t>
      </w:r>
      <w:r>
        <w:rPr>
          <w:rFonts w:hint="eastAsia"/>
        </w:rPr>
        <w:t>工具的使用将有助于</w:t>
      </w:r>
      <w:r w:rsidR="00C84DFF">
        <w:rPr>
          <w:rFonts w:hint="eastAsia"/>
        </w:rPr>
        <w:t>继续提高</w:t>
      </w:r>
      <w:r w:rsidR="005E1570">
        <w:rPr>
          <w:rFonts w:hint="eastAsia"/>
        </w:rPr>
        <w:t>结果。</w:t>
      </w:r>
      <w:r w:rsidR="00C84DFF">
        <w:rPr>
          <w:rFonts w:hint="eastAsia"/>
        </w:rPr>
        <w:t>在针对综合进行基础的优化后得结果得到了提升，应该还有挖掘空间。另外布局布线还没有进行优化，导致后仿结果和</w:t>
      </w:r>
      <w:r w:rsidR="00E22767">
        <w:rPr>
          <w:rFonts w:hint="eastAsia"/>
        </w:rPr>
        <w:t>前防结果差距比较大，未来熟悉</w:t>
      </w:r>
      <w:r w:rsidR="00E22767">
        <w:rPr>
          <w:rFonts w:hint="eastAsia"/>
        </w:rPr>
        <w:t>ICC</w:t>
      </w:r>
      <w:r w:rsidR="00E22767">
        <w:rPr>
          <w:rFonts w:hint="eastAsia"/>
        </w:rPr>
        <w:t>等工具的使用后，应该能使后仿结果更加迫近</w:t>
      </w:r>
      <w:r w:rsidR="00E22767">
        <w:rPr>
          <w:rFonts w:hint="eastAsia"/>
        </w:rPr>
        <w:t>DC</w:t>
      </w:r>
      <w:r w:rsidR="00E22767">
        <w:rPr>
          <w:rFonts w:hint="eastAsia"/>
        </w:rPr>
        <w:t>综合结果</w:t>
      </w:r>
      <w:r w:rsidR="000A4F1F">
        <w:rPr>
          <w:rFonts w:hint="eastAsia"/>
        </w:rPr>
        <w:t>。</w:t>
      </w:r>
      <w:bookmarkStart w:id="124" w:name="_GoBack"/>
      <w:bookmarkEnd w:id="124"/>
      <w:r w:rsidR="00F526BC">
        <w:br w:type="page"/>
      </w:r>
    </w:p>
    <w:p w:rsidR="00F526BC" w:rsidRDefault="00F526BC" w:rsidP="00BC6DA2">
      <w:pPr>
        <w:pStyle w:val="11"/>
        <w:spacing w:before="800"/>
      </w:pPr>
      <w:bookmarkStart w:id="125" w:name="_Toc483248878"/>
      <w:r>
        <w:rPr>
          <w:rFonts w:hint="eastAsia"/>
        </w:rPr>
        <w:lastRenderedPageBreak/>
        <w:t>插图索引</w:t>
      </w:r>
      <w:bookmarkEnd w:id="125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6" w:name="_Toc483248879"/>
      <w:r>
        <w:rPr>
          <w:rFonts w:hint="eastAsia"/>
        </w:rPr>
        <w:lastRenderedPageBreak/>
        <w:t>表格索引</w:t>
      </w:r>
      <w:bookmarkEnd w:id="126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1"/>
      </w:pPr>
      <w:bookmarkStart w:id="127" w:name="_Toc483248880"/>
      <w:r>
        <w:rPr>
          <w:rFonts w:hint="eastAsia"/>
        </w:rPr>
        <w:lastRenderedPageBreak/>
        <w:t>参考文献</w:t>
      </w:r>
      <w:bookmarkEnd w:id="127"/>
    </w:p>
    <w:p w:rsidR="00282B72" w:rsidRPr="00157CA6" w:rsidRDefault="00282B72" w:rsidP="00E76F76">
      <w:pPr>
        <w:pStyle w:val="affffa"/>
        <w:rPr>
          <w:rFonts w:hint="eastAsia"/>
        </w:rPr>
      </w:pPr>
      <w:r w:rsidRPr="00E76F76">
        <w:t>[1]</w:t>
      </w:r>
      <w:r w:rsidRPr="00E76F76">
        <w:tab/>
        <w:t xml:space="preserve">RolandE.Best. </w:t>
      </w:r>
      <w:r w:rsidRPr="00E76F76">
        <w:t>锁相环设计、仿真和应用</w:t>
      </w:r>
      <w:r w:rsidRPr="00E76F76">
        <w:t xml:space="preserve">[M]. </w:t>
      </w:r>
      <w:r w:rsidRPr="00E76F76">
        <w:t>清华大学出版社</w:t>
      </w:r>
      <w:r w:rsidRPr="00E76F76">
        <w:t>, 2004.</w:t>
      </w:r>
    </w:p>
    <w:p w:rsidR="008179E6" w:rsidRDefault="008179E6" w:rsidP="00E76F76">
      <w:pPr>
        <w:pStyle w:val="affffa"/>
      </w:pPr>
      <w:r>
        <w:t>[2]</w:t>
      </w:r>
      <w:r>
        <w:tab/>
      </w:r>
      <w:r w:rsidRPr="00E76F76">
        <w:t>Zhao Y, Chen Z Z, Du Y, et al. A 0.56 THz Phase-Locked Frequency Synthesizer in 65 nm CMOS Technology[J]. IEEE Journal of Solid-State Circuits, 2016, 51(12):3005-3019.</w:t>
      </w:r>
    </w:p>
    <w:p w:rsidR="00AB2731" w:rsidRDefault="00AB2731" w:rsidP="00E76F76">
      <w:pPr>
        <w:pStyle w:val="affffa"/>
      </w:pPr>
      <w:r>
        <w:t>[</w:t>
      </w:r>
      <w:r w:rsidR="008179E6">
        <w:t>3</w:t>
      </w:r>
      <w:r>
        <w:t>]</w:t>
      </w:r>
      <w:r>
        <w:tab/>
      </w:r>
      <w:r w:rsidRPr="00E76F76">
        <w:t>Tierney J, Rader C M, Gold B. A Digital Frequency Synthesizer[J]. IEEE Transactions on Audio &amp; Electroacoustics, 1971, 19(1):48-57.</w:t>
      </w:r>
    </w:p>
    <w:p w:rsidR="00AB2731" w:rsidRDefault="008179E6" w:rsidP="00AB2731">
      <w:pPr>
        <w:pStyle w:val="affffa"/>
      </w:pPr>
      <w:r>
        <w:t>[4</w:t>
      </w:r>
      <w:r w:rsidR="00AB2731" w:rsidRPr="00AB2731">
        <w:t>]</w:t>
      </w:r>
      <w:r w:rsidR="00AB2731" w:rsidRPr="00AB2731">
        <w:tab/>
        <w:t>Genovese M, Napoli E, Caro D D, et al. Analysis and comparison of Direct Digital Frequency Synthesizers implemented on FPGA[J]. Integration the Vlsi Journal, 2014, 47(2):261-271.</w:t>
      </w:r>
    </w:p>
    <w:p w:rsidR="008179E6" w:rsidRPr="008179E6" w:rsidRDefault="008179E6" w:rsidP="008179E6">
      <w:pPr>
        <w:pStyle w:val="affffa"/>
      </w:pPr>
      <w:r>
        <w:t>[5]</w:t>
      </w:r>
      <w:r>
        <w:tab/>
      </w:r>
      <w:r w:rsidRPr="008179E6">
        <w:t>Sunderland D A, Strauch R A, Wharfield S S, et al. CMOS/SOS frequency synthesizer LSI circuit for spread spectrum communications[J]. IEEE Journal of Solid-State Circuits, 2010, 19(4):497-506.</w:t>
      </w:r>
    </w:p>
    <w:p w:rsidR="00282B72" w:rsidRDefault="008179E6" w:rsidP="00E76F76">
      <w:pPr>
        <w:pStyle w:val="affffa"/>
      </w:pPr>
      <w:r>
        <w:t>[6]</w:t>
      </w:r>
      <w:r>
        <w:tab/>
      </w:r>
      <w:r w:rsidRPr="00E76F76">
        <w:t>Nicholas H T, Samueli H. A 150-MHz Direct Digital Frequency Synthesizer In 1.25/spl mu/m CMOS With -90dBc Spurious Performance[C]// Solid-State Circuits Conference, 1991. Digest of Technical Papers. Isscc. 1991 IEEE International. IEEE, 1991:42-286.</w:t>
      </w:r>
    </w:p>
    <w:p w:rsidR="008179E6" w:rsidRDefault="00F009BD" w:rsidP="00E76F76">
      <w:pPr>
        <w:pStyle w:val="affffa"/>
      </w:pPr>
      <w:r>
        <w:rPr>
          <w:rFonts w:hint="eastAsia"/>
        </w:rPr>
        <w:t>[</w:t>
      </w:r>
      <w:r>
        <w:t>7</w:t>
      </w:r>
      <w:r>
        <w:rPr>
          <w:rFonts w:hint="eastAsia"/>
        </w:rPr>
        <w:t>]</w:t>
      </w:r>
      <w:r>
        <w:tab/>
      </w:r>
      <w:r w:rsidRPr="00E76F76">
        <w:t>Langlois J M P, Al-Khalili D. Novel approach to the design of direct digital frequency synthesizers based on linear interpolation[J]. IEEE Transactions on Circuits &amp; Systems II Analog &amp; Digital Signal Processing, 2003, 50(9):567-578.</w:t>
      </w:r>
    </w:p>
    <w:p w:rsidR="00F009BD" w:rsidRPr="00F009BD" w:rsidRDefault="00F009BD" w:rsidP="00F009BD">
      <w:pPr>
        <w:pStyle w:val="affffa"/>
      </w:pPr>
      <w:r w:rsidRPr="00F009BD">
        <w:t>[8]</w:t>
      </w:r>
      <w:r w:rsidRPr="00F009BD">
        <w:tab/>
        <w:t>Ashrafi A, Adhami R, Milenkovic A. A Direct Digital Frequency Synthesizer Based on the Quasi-Linear Interpolation Method[J]. IEEE Transactions on Circuits &amp; Systems I Regular Papers, 2005, 57(4):863-872.</w:t>
      </w:r>
    </w:p>
    <w:p w:rsidR="00F009BD" w:rsidRDefault="00F009BD" w:rsidP="00E76F76">
      <w:pPr>
        <w:pStyle w:val="affffa"/>
      </w:pPr>
      <w:r>
        <w:rPr>
          <w:rFonts w:hint="eastAsia"/>
        </w:rPr>
        <w:t>[</w:t>
      </w:r>
      <w:r>
        <w:t>9</w:t>
      </w:r>
      <w:r>
        <w:rPr>
          <w:rFonts w:hint="eastAsia"/>
        </w:rPr>
        <w:t>]</w:t>
      </w:r>
      <w:r>
        <w:t xml:space="preserve"> </w:t>
      </w:r>
      <w:r w:rsidRPr="00E76F76">
        <w:t>Caro D D, Petra N, Strollo A G M. Direct Digital Frequency Synthesizer Using Nonuniform Piecewise-Linear Approximation[J]. Circuits &amp; Systems I Regular Papers IEEE Transactions on, 2011, 58(10):2409-2419.</w:t>
      </w:r>
    </w:p>
    <w:p w:rsidR="00A83486" w:rsidRPr="00A83486" w:rsidRDefault="00F009BD" w:rsidP="00A83486">
      <w:pPr>
        <w:pStyle w:val="affffa"/>
      </w:pPr>
      <w:r w:rsidRPr="00A83486">
        <w:t>[10]</w:t>
      </w:r>
      <w:r w:rsidRPr="00A83486">
        <w:tab/>
      </w:r>
      <w:r w:rsidR="00A83486" w:rsidRPr="00A83486">
        <w:t>Volder J E. The CORDIC Trigonometric Computing Technique[J]. Institute of Radio Engineers Transactions on Electronic Computers, 1959, EC-8(3):330-334.</w:t>
      </w:r>
    </w:p>
    <w:p w:rsidR="00621621" w:rsidRPr="00621621" w:rsidRDefault="00A83486" w:rsidP="00621621">
      <w:pPr>
        <w:pStyle w:val="affffa"/>
      </w:pPr>
      <w:r>
        <w:rPr>
          <w:rFonts w:hint="eastAsia"/>
        </w:rPr>
        <w:t>[11]</w:t>
      </w:r>
      <w:r>
        <w:rPr>
          <w:rFonts w:hint="eastAsia"/>
        </w:rPr>
        <w:tab/>
      </w:r>
      <w:r w:rsidR="00621621" w:rsidRPr="00621621">
        <w:t>Mortezapour S, Lee E K F. Design of low-power ROM-less direct digital frequency synthesizer using nonlinear digital-to-analog converter[J]. 1999, SC-34(10):1350-1359.</w:t>
      </w:r>
    </w:p>
    <w:p w:rsidR="00621621" w:rsidRPr="00621621" w:rsidRDefault="00621621" w:rsidP="00621621">
      <w:pPr>
        <w:pStyle w:val="affffa"/>
      </w:pPr>
      <w:r>
        <w:t>[12]</w:t>
      </w:r>
      <w:r>
        <w:tab/>
      </w:r>
      <w:r w:rsidRPr="00621621">
        <w:t>Yoo T, Hong C Y, Jung Y H, et al. A 2 GHz 130 mW Direct-Digital Frequency Synthesizer With a Nonlinear DAC in 55 nm CMOS[J]. IEEE Journal of Solid-State Circuits, 2014, 49(12):2976-2989.</w:t>
      </w:r>
    </w:p>
    <w:p w:rsidR="00621621" w:rsidRPr="00621621" w:rsidRDefault="00621621" w:rsidP="00621621">
      <w:pPr>
        <w:pStyle w:val="affffa"/>
      </w:pPr>
      <w:r>
        <w:rPr>
          <w:rFonts w:hint="eastAsia"/>
        </w:rPr>
        <w:t>[</w:t>
      </w:r>
      <w:r>
        <w:t>13</w:t>
      </w:r>
      <w:r>
        <w:rPr>
          <w:rFonts w:hint="eastAsia"/>
        </w:rPr>
        <w:t>]</w:t>
      </w:r>
      <w:r>
        <w:tab/>
      </w:r>
      <w:r w:rsidRPr="00621621">
        <w:t>Willson A, Ojha M, Agarwal S, et al. A direct digital frequency synthesizer with minimized tuning latency of 12ns[C]// IEEE International Solid-State Circuits Conference. IEEE, 2011:138-140.</w:t>
      </w:r>
    </w:p>
    <w:p w:rsidR="00F009BD" w:rsidRDefault="00621621" w:rsidP="00E76F76">
      <w:pPr>
        <w:pStyle w:val="affffa"/>
      </w:pPr>
      <w:r>
        <w:rPr>
          <w:rFonts w:hint="eastAsia"/>
        </w:rPr>
        <w:lastRenderedPageBreak/>
        <w:t>[</w:t>
      </w:r>
      <w:r>
        <w:t>14</w:t>
      </w:r>
      <w:r>
        <w:rPr>
          <w:rFonts w:hint="eastAsia"/>
        </w:rPr>
        <w:t>]</w:t>
      </w:r>
      <w:r>
        <w:tab/>
      </w:r>
      <w:r w:rsidR="00891A9E" w:rsidRPr="00E76F76">
        <w:t>Caro D D, Petra N, Strollo A G M. A 380 MHz Direct Digital Synthesizer/Mixer With Hybrid CORDIC Architecture in 0.25 um CMOS[J]. IEEE Journal of Solid-State Circuits, 2006, 42(1):151-160.</w:t>
      </w:r>
    </w:p>
    <w:p w:rsidR="00157CA6" w:rsidRPr="00157CA6" w:rsidRDefault="00157CA6" w:rsidP="00157CA6">
      <w:pPr>
        <w:pStyle w:val="affffa"/>
      </w:pPr>
      <w:r w:rsidRPr="00157CA6">
        <w:rPr>
          <w:rFonts w:hint="eastAsia"/>
        </w:rPr>
        <w:t>[</w:t>
      </w:r>
      <w:r w:rsidRPr="00157CA6">
        <w:t>15</w:t>
      </w:r>
      <w:r w:rsidRPr="00157CA6">
        <w:rPr>
          <w:rFonts w:hint="eastAsia"/>
        </w:rPr>
        <w:t>]</w:t>
      </w:r>
      <w:r w:rsidRPr="00157CA6">
        <w:tab/>
        <w:t>Grayver E, Daneshrad B. Direct digital frequency synthesis using a modified CORDIC[C]// IEEE International Symposium on Circuits and Systems. IEEE, 1998:241-244 vol.5.</w:t>
      </w:r>
    </w:p>
    <w:p w:rsidR="00891A9E" w:rsidRDefault="00157CA6" w:rsidP="00E76F76">
      <w:pPr>
        <w:pStyle w:val="affffa"/>
      </w:pPr>
      <w:r>
        <w:rPr>
          <w:rFonts w:hint="eastAsia"/>
        </w:rPr>
        <w:t>[</w:t>
      </w:r>
      <w:r>
        <w:t>16</w:t>
      </w:r>
      <w:r>
        <w:rPr>
          <w:rFonts w:hint="eastAsia"/>
        </w:rPr>
        <w:t>]</w:t>
      </w:r>
      <w:r>
        <w:tab/>
      </w:r>
      <w:r w:rsidRPr="00E76F76">
        <w:t>Madisetti A, Kwentus A Y, Willson A N. A 100-MHz, 16-b, direct digital frequency synthesizer with a 100-dBc spurious-free dynamic range[J]. IEEE Journal of Solid-State Circuits, 2002, 34(8):1034-1043.</w:t>
      </w:r>
    </w:p>
    <w:p w:rsidR="00666E0D" w:rsidRPr="00666E0D" w:rsidRDefault="00157CA6" w:rsidP="00666E0D">
      <w:pPr>
        <w:pStyle w:val="affffa"/>
      </w:pPr>
      <w:r>
        <w:rPr>
          <w:rFonts w:hint="eastAsia"/>
        </w:rPr>
        <w:t>[</w:t>
      </w:r>
      <w:r>
        <w:t>17]</w:t>
      </w:r>
      <w:r>
        <w:tab/>
      </w:r>
      <w:r w:rsidR="00666E0D" w:rsidRPr="00666E0D">
        <w:t>Bergeron M, Willson A N. A 1-GHz direct digital frequency synthesizer in an FPGA[C]// IEEE International Symposium on Circuits and Systems. IEEE, 2014:329-332.</w:t>
      </w:r>
    </w:p>
    <w:p w:rsidR="00157CA6" w:rsidRDefault="00666E0D" w:rsidP="00E76F76">
      <w:pPr>
        <w:pStyle w:val="affffa"/>
      </w:pPr>
      <w:r>
        <w:rPr>
          <w:rFonts w:hint="eastAsia"/>
        </w:rPr>
        <w:t>[</w:t>
      </w:r>
      <w:r>
        <w:t>18</w:t>
      </w:r>
      <w:r>
        <w:rPr>
          <w:rFonts w:hint="eastAsia"/>
        </w:rPr>
        <w:t>]</w:t>
      </w:r>
      <w:r>
        <w:tab/>
      </w:r>
      <w:r w:rsidR="002220EB" w:rsidRPr="00E76F76">
        <w:t>O'Leary P, Maloberti F. A direct-digital synthesizer with improved spectral performance[J]. IEEE Transactions on Communications, 1991, 39(7):1046-1048.</w:t>
      </w:r>
    </w:p>
    <w:p w:rsidR="002220EB" w:rsidRDefault="002220EB" w:rsidP="00E76F76">
      <w:pPr>
        <w:pStyle w:val="affffa"/>
      </w:pPr>
    </w:p>
    <w:p w:rsidR="00666E0D" w:rsidRPr="00621621" w:rsidRDefault="00666E0D" w:rsidP="00E76F76">
      <w:pPr>
        <w:pStyle w:val="affffa"/>
        <w:rPr>
          <w:rFonts w:hint="eastAsia"/>
        </w:rPr>
      </w:pPr>
    </w:p>
    <w:p w:rsidR="00282B72" w:rsidRPr="00E76F76" w:rsidRDefault="00282B72" w:rsidP="00E76F76">
      <w:pPr>
        <w:pStyle w:val="affffa"/>
      </w:pPr>
      <w:r w:rsidRPr="00E76F76">
        <w:rPr>
          <w:rFonts w:hint="eastAsia"/>
        </w:rPr>
        <w:t xml:space="preserve">[8] </w:t>
      </w:r>
      <w:r w:rsidRPr="00E76F76">
        <w:t>Yoo T, Hong C Y, Jung Y H, et al. A 2 GHz 130 mW Direct-Digital Frequency Synthesizer With a Nonlinear DAC in 55 nm CMOS[J]. IEEE Journal of Solid-State Circuits, 2014, 49(12):2976-2989.</w:t>
      </w:r>
    </w:p>
    <w:p w:rsidR="00E76F76" w:rsidRPr="00E76F76" w:rsidRDefault="00282B72" w:rsidP="00E76F76">
      <w:pPr>
        <w:pStyle w:val="affffa"/>
      </w:pPr>
      <w:r w:rsidRPr="00E76F76">
        <w:rPr>
          <w:rFonts w:hint="eastAsia"/>
        </w:rPr>
        <w:t>[9]</w:t>
      </w:r>
      <w:r w:rsidRPr="00E76F76">
        <w:rPr>
          <w:rFonts w:hint="eastAsia"/>
        </w:rPr>
        <w:tab/>
      </w:r>
      <w:r w:rsidR="00E76F76" w:rsidRPr="00E76F76">
        <w:t>Caro D D, Petra N, Strollo A G M. A 380 MHz Direct Digital Synthesizer/Mixer With Hybrid CORDIC Architecture in 0.25 um CMOS[J]. IEEE Journal of Solid-State Circuits, 2006, 42(1):151-16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0]</w:t>
      </w:r>
      <w:r w:rsidRPr="00E76F76">
        <w:rPr>
          <w:rFonts w:hint="eastAsia"/>
        </w:rPr>
        <w:tab/>
      </w:r>
      <w:r w:rsidRPr="00E76F76">
        <w:t>Essenwanger K A, Reinhardt V S. Sine output DDSs. A survey of the state of the art[J]. 1998:370-378.</w:t>
      </w:r>
    </w:p>
    <w:p w:rsidR="00E76F76" w:rsidRPr="00E76F76" w:rsidRDefault="00E76F76" w:rsidP="00E76F76">
      <w:pPr>
        <w:pStyle w:val="affffa"/>
      </w:pPr>
      <w:r w:rsidRPr="00E76F76">
        <w:t>[11]</w:t>
      </w:r>
      <w:r w:rsidRPr="00E76F76">
        <w:tab/>
        <w:t>Madisetti A, Kwentus A Y, Willson A N. A 100-MHz, 16-b, direct digital frequency synthesizer with a 100-dBc spurious-free dynamic range[J]. IEEE Journal of Solid-State Circuits, 2002, 34(8):1034-1043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2]</w:t>
      </w:r>
      <w:r w:rsidRPr="00E76F76">
        <w:rPr>
          <w:rFonts w:hint="eastAsia"/>
        </w:rPr>
        <w:tab/>
      </w:r>
      <w:r w:rsidRPr="00E76F76">
        <w:t>Volder J E. The CORDIC Trigonometric Computing Technique[J]. Ire Transactions on Electronic Computers, 2009, EC-8(3):330-334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13]</w:t>
      </w:r>
      <w:r w:rsidRPr="00E76F76">
        <w:rPr>
          <w:rFonts w:hint="eastAsia"/>
        </w:rPr>
        <w:tab/>
      </w:r>
      <w:r w:rsidRPr="00E76F76">
        <w:t>Willson A, Ojha M, Agarwal S, et al. A direct digital frequency synthesizer with minimized tuning latency of 12ns[C]// IEEE International Solid-State Circuits Conference. IEEE, 2011:138-140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4</w:t>
      </w:r>
      <w:r w:rsidRPr="00E76F76">
        <w:rPr>
          <w:rFonts w:hint="eastAsia"/>
        </w:rPr>
        <w:t>]</w:t>
      </w:r>
      <w:r w:rsidRPr="00E76F76">
        <w:tab/>
        <w:t>Bergeron M, Willson A N. A 1-GHz direct digital frequency synthesizer in an FPGA[C]// IEEE International Symposium on Circuits and Systems. IEEE, 2014:329-332.</w:t>
      </w:r>
    </w:p>
    <w:p w:rsidR="00E76F76" w:rsidRPr="00E76F76" w:rsidRDefault="00E76F76" w:rsidP="00E76F76">
      <w:pPr>
        <w:pStyle w:val="affffa"/>
      </w:pPr>
      <w:r w:rsidRPr="00E76F76">
        <w:rPr>
          <w:rFonts w:hint="eastAsia"/>
        </w:rPr>
        <w:t>[</w:t>
      </w:r>
      <w:r w:rsidRPr="00E76F76">
        <w:t>15</w:t>
      </w:r>
      <w:r w:rsidRPr="00E76F76">
        <w:rPr>
          <w:rFonts w:hint="eastAsia"/>
        </w:rPr>
        <w:t>]</w:t>
      </w:r>
      <w:r w:rsidRPr="00E76F76">
        <w:tab/>
        <w:t>O'Leary P, Maloberti F. A direct-digital synthesizer with improved spectral performance[J]. IEEE Transactions on Communications, 1991, 39(7):1046-1048.</w:t>
      </w:r>
    </w:p>
    <w:p w:rsidR="00E76F76" w:rsidRDefault="00E76F76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lastRenderedPageBreak/>
        <w:br w:type="page"/>
      </w:r>
    </w:p>
    <w:p w:rsidR="00DB1614" w:rsidRDefault="00DB1614" w:rsidP="00DB1614">
      <w:pPr>
        <w:pStyle w:val="11"/>
        <w:spacing w:before="800"/>
        <w:ind w:left="0" w:firstLine="0"/>
      </w:pPr>
      <w:bookmarkStart w:id="128" w:name="_Toc483248881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28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1"/>
        <w:spacing w:before="600"/>
      </w:pPr>
      <w:bookmarkStart w:id="129" w:name="_Toc483248882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29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0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1" w:name="_Toc420868835"/>
      <w:bookmarkEnd w:id="130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1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c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f2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>STYLEREF 1 \s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5</w:t>
      </w:r>
      <w:r w:rsidR="00290A2A">
        <w:fldChar w:fldCharType="end"/>
      </w:r>
      <w:r w:rsidR="00290A2A">
        <w:t>.</w:t>
      </w:r>
      <w:r w:rsidR="00290A2A">
        <w:fldChar w:fldCharType="begin"/>
      </w:r>
      <w:r w:rsidR="00290A2A">
        <w:instrText xml:space="preserve"> </w:instrText>
      </w:r>
      <w:r w:rsidR="00290A2A">
        <w:rPr>
          <w:rFonts w:hint="eastAsia"/>
        </w:rPr>
        <w:instrText xml:space="preserve">SEQ </w:instrText>
      </w:r>
      <w:r w:rsidR="00290A2A">
        <w:rPr>
          <w:rFonts w:hint="eastAsia"/>
        </w:rPr>
        <w:instrText>图</w:instrText>
      </w:r>
      <w:r w:rsidR="00290A2A">
        <w:rPr>
          <w:rFonts w:hint="eastAsia"/>
        </w:rPr>
        <w:instrText xml:space="preserve"> \* ARABIC \s 1</w:instrText>
      </w:r>
      <w:r w:rsidR="00290A2A">
        <w:instrText xml:space="preserve"> </w:instrText>
      </w:r>
      <w:r w:rsidR="00290A2A">
        <w:fldChar w:fldCharType="separate"/>
      </w:r>
      <w:r w:rsidR="00290A2A">
        <w:rPr>
          <w:noProof/>
        </w:rPr>
        <w:t>1</w:t>
      </w:r>
      <w:r w:rsidR="00290A2A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c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c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c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c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c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c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/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2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2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B03E24" w:rsidRDefault="00282B72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282B72" w:rsidRPr="00B03E24" w:rsidRDefault="00282B72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lastRenderedPageBreak/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B03E24" w:rsidRDefault="00282B72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282B72" w:rsidRPr="00B03E24" w:rsidRDefault="00282B72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B03E24" w:rsidRDefault="00282B72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282B72" w:rsidRPr="00B03E24" w:rsidRDefault="00282B72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CA32ED" w:rsidRDefault="00282B72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282B72" w:rsidRPr="00CA32ED" w:rsidRDefault="00282B72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CA32ED" w:rsidRDefault="00282B72" w:rsidP="00794ABF">
                            <w:pPr>
                              <w:pStyle w:val="afffd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282B72" w:rsidRPr="00CA32ED" w:rsidRDefault="00282B72" w:rsidP="00794ABF">
                      <w:pPr>
                        <w:pStyle w:val="afffd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282B72" w:rsidRPr="00CA32ED" w:rsidRDefault="00282B72" w:rsidP="00794ABF">
                            <w:pPr>
                              <w:pStyle w:val="afffd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282B72" w:rsidRPr="00CA32ED" w:rsidRDefault="00282B72" w:rsidP="00794ABF">
                      <w:pPr>
                        <w:pStyle w:val="afffd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</w:t>
      </w:r>
      <w:r w:rsidRPr="00BB7CC7">
        <w:rPr>
          <w:rFonts w:hint="eastAsia"/>
        </w:rPr>
        <w:lastRenderedPageBreak/>
        <w:t>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9C7EA5" w:rsidRDefault="009C7EA5">
      <w:pPr>
        <w:ind w:firstLine="0"/>
      </w:pPr>
    </w:p>
    <w:sectPr w:rsidR="009C7EA5" w:rsidSect="00AF0198">
      <w:footerReference w:type="default" r:id="rId63"/>
      <w:footnotePr>
        <w:numFmt w:val="decimalEnclosedCircleChinese"/>
        <w:numRestart w:val="eachPag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096E" w:rsidRDefault="00F1096E">
      <w:pPr>
        <w:spacing w:line="240" w:lineRule="auto"/>
      </w:pPr>
      <w:r>
        <w:separator/>
      </w:r>
    </w:p>
  </w:endnote>
  <w:endnote w:type="continuationSeparator" w:id="0">
    <w:p w:rsidR="00F1096E" w:rsidRDefault="00F1096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282B72" w:rsidRDefault="00282B72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C84DFF">
      <w:rPr>
        <w:rStyle w:val="af0"/>
        <w:noProof/>
      </w:rPr>
      <w:t>IV</w:t>
    </w:r>
    <w:r>
      <w:rPr>
        <w:rStyle w:val="af0"/>
      </w:rPr>
      <w:fldChar w:fldCharType="end"/>
    </w:r>
  </w:p>
  <w:p w:rsidR="00282B72" w:rsidRDefault="00282B72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0A4F1F">
      <w:rPr>
        <w:rStyle w:val="af0"/>
        <w:noProof/>
      </w:rPr>
      <w:t>42</w:t>
    </w:r>
    <w:r>
      <w:rPr>
        <w:rStyle w:val="af0"/>
      </w:rPr>
      <w:fldChar w:fldCharType="end"/>
    </w:r>
  </w:p>
  <w:p w:rsidR="00282B72" w:rsidRDefault="00282B72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096E" w:rsidRDefault="00F1096E">
      <w:pPr>
        <w:spacing w:line="240" w:lineRule="auto"/>
      </w:pPr>
      <w:r>
        <w:separator/>
      </w:r>
    </w:p>
  </w:footnote>
  <w:footnote w:type="continuationSeparator" w:id="0">
    <w:p w:rsidR="00F1096E" w:rsidRDefault="00F1096E">
      <w:pPr>
        <w:spacing w:line="240" w:lineRule="auto"/>
      </w:pPr>
      <w:r>
        <w:continuationSeparator/>
      </w:r>
    </w:p>
  </w:footnote>
  <w:footnote w:id="1">
    <w:p w:rsidR="00282B72" w:rsidRDefault="00282B72" w:rsidP="00E94290">
      <w:pPr>
        <w:pStyle w:val="affffe"/>
        <w:ind w:left="180" w:hanging="180"/>
      </w:pPr>
      <w:r>
        <w:rPr>
          <w:rStyle w:val="aff9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  <w:footnote w:id="2">
    <w:p w:rsidR="00282B72" w:rsidRPr="00E94290" w:rsidRDefault="00282B72" w:rsidP="00E94290">
      <w:pPr>
        <w:pStyle w:val="affffe"/>
        <w:ind w:left="180" w:hanging="180"/>
      </w:pPr>
      <w:r w:rsidRPr="00E94290">
        <w:rPr>
          <w:rStyle w:val="aff9"/>
          <w:vertAlign w:val="baseline"/>
        </w:rPr>
        <w:footnoteRef/>
      </w:r>
      <w:r w:rsidRPr="00E94290">
        <w:t xml:space="preserve"> </w:t>
      </w:r>
      <w:r w:rsidRPr="00E94290">
        <w:rPr>
          <w:rStyle w:val="Chara"/>
          <w:rFonts w:hint="eastAsia"/>
        </w:rPr>
        <w:t>这里</w:t>
      </w:r>
      <w:r w:rsidRPr="00E94290">
        <w:rPr>
          <w:rStyle w:val="Chara"/>
        </w:rPr>
        <w:t>使用的是仿真结果</w:t>
      </w:r>
      <w:r w:rsidRPr="00E94290">
        <w:rPr>
          <w:rStyle w:val="Chara"/>
          <w:rFonts w:hint="eastAsia"/>
        </w:rPr>
        <w:t>进行比较</w:t>
      </w:r>
      <w:r w:rsidRPr="00E94290">
        <w:rPr>
          <w:rStyle w:val="Chara"/>
        </w:rPr>
        <w:t>，</w:t>
      </w:r>
      <w:r w:rsidRPr="00E94290">
        <w:rPr>
          <w:rStyle w:val="Chara"/>
          <w:rFonts w:hint="eastAsia"/>
        </w:rPr>
        <w:t>和</w:t>
      </w:r>
      <w:r w:rsidRPr="00E94290">
        <w:rPr>
          <w:rStyle w:val="Chara"/>
          <w:rFonts w:hint="eastAsia"/>
        </w:rPr>
        <w:t>实际流片</w:t>
      </w:r>
      <w:r w:rsidRPr="00E94290">
        <w:rPr>
          <w:rStyle w:val="Chara"/>
        </w:rPr>
        <w:t>性能会存在不一致</w:t>
      </w:r>
      <w:r w:rsidRPr="00E94290">
        <w:rPr>
          <w:rStyle w:val="Chara"/>
          <w:rFonts w:hint="eastAsia"/>
        </w:rPr>
        <w:t>之处，</w:t>
      </w:r>
      <w:r w:rsidRPr="00E94290">
        <w:rPr>
          <w:rStyle w:val="Chara"/>
        </w:rPr>
        <w:t>但相比其他流片的设计仍存在</w:t>
      </w:r>
      <w:r w:rsidRPr="00E94290">
        <w:rPr>
          <w:rStyle w:val="Chara"/>
          <w:rFonts w:hint="eastAsia"/>
        </w:rPr>
        <w:t>一定优势</w:t>
      </w:r>
      <w:r w:rsidRPr="00E94290">
        <w:rPr>
          <w:rStyle w:val="Chara"/>
        </w:rPr>
        <w:t>。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72" w:rsidRDefault="00282B72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3184"/>
    <w:rsid w:val="0000413A"/>
    <w:rsid w:val="000042ED"/>
    <w:rsid w:val="00004928"/>
    <w:rsid w:val="000075B5"/>
    <w:rsid w:val="00007886"/>
    <w:rsid w:val="00007EA9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DBC"/>
    <w:rsid w:val="00082EDD"/>
    <w:rsid w:val="000848F5"/>
    <w:rsid w:val="000848FF"/>
    <w:rsid w:val="00085447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1F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912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0DD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57CA6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1F1B"/>
    <w:rsid w:val="002220EB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33D4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B72"/>
    <w:rsid w:val="00282F98"/>
    <w:rsid w:val="00283249"/>
    <w:rsid w:val="00283825"/>
    <w:rsid w:val="002848B7"/>
    <w:rsid w:val="00285938"/>
    <w:rsid w:val="00285A86"/>
    <w:rsid w:val="00285DDA"/>
    <w:rsid w:val="00287CD5"/>
    <w:rsid w:val="00290A2A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2EB5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979BB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54BE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13C4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04D0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1D9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3AD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68C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621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6E0D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4050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179E6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5347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1A9E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85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C7EA5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49FC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6D51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3486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7515"/>
    <w:rsid w:val="00AB0882"/>
    <w:rsid w:val="00AB0FB9"/>
    <w:rsid w:val="00AB13FE"/>
    <w:rsid w:val="00AB1D9E"/>
    <w:rsid w:val="00AB2731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18D8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272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07A78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2C7B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1C4B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4DFF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3EE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8E6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00C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76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76"/>
    <w:rsid w:val="00E76F95"/>
    <w:rsid w:val="00E7702F"/>
    <w:rsid w:val="00E775F4"/>
    <w:rsid w:val="00E77F1B"/>
    <w:rsid w:val="00E8038F"/>
    <w:rsid w:val="00E806D9"/>
    <w:rsid w:val="00E80C0D"/>
    <w:rsid w:val="00E81573"/>
    <w:rsid w:val="00E822F5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290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273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9BD"/>
    <w:rsid w:val="00F00B37"/>
    <w:rsid w:val="00F00BFB"/>
    <w:rsid w:val="00F01683"/>
    <w:rsid w:val="00F01758"/>
    <w:rsid w:val="00F01EDB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096E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D3E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EA37CA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link w:val="afffe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f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0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1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2">
    <w:name w:val="插图索引"/>
    <w:basedOn w:val="a2"/>
    <w:next w:val="a2"/>
    <w:link w:val="Char7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f3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2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3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4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4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5">
    <w:name w:val="表题索引"/>
    <w:basedOn w:val="a2"/>
    <w:next w:val="a2"/>
    <w:link w:val="affff6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6">
    <w:name w:val="表题索引 字符"/>
    <w:basedOn w:val="afe"/>
    <w:link w:val="affff5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f7">
    <w:name w:val="endnote text"/>
    <w:basedOn w:val="a2"/>
    <w:link w:val="affff8"/>
    <w:uiPriority w:val="99"/>
    <w:semiHidden/>
    <w:unhideWhenUsed/>
    <w:rsid w:val="00CE0092"/>
    <w:pPr>
      <w:snapToGrid w:val="0"/>
    </w:pPr>
  </w:style>
  <w:style w:type="character" w:customStyle="1" w:styleId="affff8">
    <w:name w:val="尾注文本 字符"/>
    <w:basedOn w:val="a3"/>
    <w:link w:val="affff7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f9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a">
    <w:name w:val="参考文献内容"/>
    <w:basedOn w:val="a2"/>
    <w:link w:val="affffb"/>
    <w:qFormat/>
    <w:rsid w:val="00282B72"/>
    <w:pPr>
      <w:spacing w:before="60" w:after="60" w:line="340" w:lineRule="exact"/>
      <w:ind w:firstLine="0"/>
    </w:pPr>
    <w:rPr>
      <w:sz w:val="22"/>
    </w:rPr>
  </w:style>
  <w:style w:type="paragraph" w:customStyle="1" w:styleId="affffc">
    <w:name w:val="中文摘要标题"/>
    <w:basedOn w:val="a2"/>
    <w:link w:val="affffd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b">
    <w:name w:val="参考文献内容 字符"/>
    <w:basedOn w:val="a3"/>
    <w:link w:val="affffa"/>
    <w:rsid w:val="00282B72"/>
    <w:rPr>
      <w:rFonts w:ascii="Times New Roman" w:eastAsia="宋体" w:hAnsi="Times New Roman" w:cs="Times New Roman"/>
      <w:sz w:val="22"/>
      <w:szCs w:val="24"/>
    </w:rPr>
  </w:style>
  <w:style w:type="character" w:customStyle="1" w:styleId="affffd">
    <w:name w:val="中文摘要标题 字符"/>
    <w:basedOn w:val="a3"/>
    <w:link w:val="affffc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afffe">
    <w:name w:val="题注 字符"/>
    <w:basedOn w:val="a3"/>
    <w:link w:val="afffd"/>
    <w:uiPriority w:val="35"/>
    <w:rsid w:val="00794ABF"/>
    <w:rPr>
      <w:rFonts w:ascii="Times New Roman" w:eastAsia="宋体" w:hAnsi="Times New Roman" w:cs="Times New Roman"/>
      <w:szCs w:val="20"/>
    </w:rPr>
  </w:style>
  <w:style w:type="paragraph" w:customStyle="1" w:styleId="affffe">
    <w:name w:val="脚注"/>
    <w:basedOn w:val="aff3"/>
    <w:link w:val="Chara"/>
    <w:qFormat/>
    <w:rsid w:val="00E94290"/>
    <w:pPr>
      <w:ind w:left="0" w:hangingChars="100" w:hanging="215"/>
      <w:jc w:val="both"/>
    </w:pPr>
  </w:style>
  <w:style w:type="character" w:customStyle="1" w:styleId="Chara">
    <w:name w:val="脚注 Char"/>
    <w:basedOn w:val="aff4"/>
    <w:link w:val="affffe"/>
    <w:rsid w:val="00E94290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325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9918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45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0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51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33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07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53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960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168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01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9904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78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8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91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98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82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075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8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585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8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36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7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409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66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6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440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1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689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193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988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3403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02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78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98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482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88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728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915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76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94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687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018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54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86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902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96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3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211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jpe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oter" Target="footer3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16.png"/><Relationship Id="rId11" Type="http://schemas.openxmlformats.org/officeDocument/2006/relationships/footer" Target="footer2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19" Type="http://schemas.openxmlformats.org/officeDocument/2006/relationships/image" Target="media/image6.jpeg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image" Target="media/image33.jpeg"/><Relationship Id="rId59" Type="http://schemas.openxmlformats.org/officeDocument/2006/relationships/image" Target="media/image46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" Type="http://schemas.openxmlformats.org/officeDocument/2006/relationships/footer" Target="foot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39" Type="http://schemas.openxmlformats.org/officeDocument/2006/relationships/image" Target="media/image2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214556-B545-40E9-AEBC-BAB54A17CA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6</TotalTime>
  <Pages>51</Pages>
  <Words>5862</Words>
  <Characters>33416</Characters>
  <Application>Microsoft Office Word</Application>
  <DocSecurity>0</DocSecurity>
  <Lines>278</Lines>
  <Paragraphs>78</Paragraphs>
  <ScaleCrop>false</ScaleCrop>
  <Company>THUEE</Company>
  <LinksUpToDate>false</LinksUpToDate>
  <CharactersWithSpaces>39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157</cp:revision>
  <cp:lastPrinted>2014-06-13T05:41:00Z</cp:lastPrinted>
  <dcterms:created xsi:type="dcterms:W3CDTF">2017-05-08T12:38:00Z</dcterms:created>
  <dcterms:modified xsi:type="dcterms:W3CDTF">2017-05-23T12:50:00Z</dcterms:modified>
</cp:coreProperties>
</file>